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sldIdLst>
    <p:sldId id="256" r:id="rId2"/>
    <p:sldId id="258" r:id="rId3"/>
    <p:sldId id="260" r:id="rId4"/>
    <p:sldId id="261" r:id="rId5"/>
    <p:sldId id="262" r:id="rId6"/>
    <p:sldId id="263" r:id="rId7"/>
    <p:sldId id="266" r:id="rId8"/>
    <p:sldId id="286" r:id="rId9"/>
    <p:sldId id="287" r:id="rId10"/>
    <p:sldId id="289" r:id="rId11"/>
    <p:sldId id="290" r:id="rId12"/>
    <p:sldId id="288" r:id="rId13"/>
    <p:sldId id="291" r:id="rId14"/>
    <p:sldId id="292" r:id="rId15"/>
    <p:sldId id="259" r:id="rId16"/>
    <p:sldId id="257" r:id="rId17"/>
    <p:sldId id="268" r:id="rId18"/>
    <p:sldId id="269" r:id="rId19"/>
    <p:sldId id="270" r:id="rId20"/>
    <p:sldId id="271" r:id="rId21"/>
    <p:sldId id="272" r:id="rId22"/>
    <p:sldId id="273" r:id="rId23"/>
    <p:sldId id="275" r:id="rId24"/>
    <p:sldId id="276" r:id="rId25"/>
    <p:sldId id="277" r:id="rId26"/>
    <p:sldId id="279" r:id="rId27"/>
    <p:sldId id="278" r:id="rId28"/>
    <p:sldId id="267" r:id="rId29"/>
    <p:sldId id="280" r:id="rId30"/>
    <p:sldId id="281" r:id="rId31"/>
    <p:sldId id="282" r:id="rId32"/>
    <p:sldId id="284" r:id="rId33"/>
    <p:sldId id="283" r:id="rId34"/>
    <p:sldId id="285" r:id="rId35"/>
    <p:sldId id="265" r:id="rId36"/>
    <p:sldId id="293" r:id="rId37"/>
    <p:sldId id="294" r:id="rId38"/>
    <p:sldId id="295" r:id="rId39"/>
    <p:sldId id="296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773"/>
    <p:restoredTop sz="95679"/>
  </p:normalViewPr>
  <p:slideViewPr>
    <p:cSldViewPr snapToGrid="0">
      <p:cViewPr varScale="1">
        <p:scale>
          <a:sx n="121" d="100"/>
          <a:sy n="121" d="100"/>
        </p:scale>
        <p:origin x="424" y="17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IZETH DAYANE CORTES HERNANDEZ" userId="1342be3e-76d7-44b9-bfea-e9b8acc654c3" providerId="ADAL" clId="{984CE250-B4A5-A242-949D-2171153F7955}"/>
    <pc:docChg chg="custSel addSld delSld modSld sldOrd">
      <pc:chgData name="LIZETH DAYANE CORTES HERNANDEZ" userId="1342be3e-76d7-44b9-bfea-e9b8acc654c3" providerId="ADAL" clId="{984CE250-B4A5-A242-949D-2171153F7955}" dt="2023-01-25T16:51:39.802" v="58" actId="2696"/>
      <pc:docMkLst>
        <pc:docMk/>
      </pc:docMkLst>
      <pc:sldChg chg="modSp">
        <pc:chgData name="LIZETH DAYANE CORTES HERNANDEZ" userId="1342be3e-76d7-44b9-bfea-e9b8acc654c3" providerId="ADAL" clId="{984CE250-B4A5-A242-949D-2171153F7955}" dt="2023-01-15T23:08:11.022" v="47"/>
        <pc:sldMkLst>
          <pc:docMk/>
          <pc:sldMk cId="1339755074" sldId="263"/>
        </pc:sldMkLst>
        <pc:graphicFrameChg chg="mod">
          <ac:chgData name="LIZETH DAYANE CORTES HERNANDEZ" userId="1342be3e-76d7-44b9-bfea-e9b8acc654c3" providerId="ADAL" clId="{984CE250-B4A5-A242-949D-2171153F7955}" dt="2023-01-15T23:08:11.022" v="47"/>
          <ac:graphicFrameMkLst>
            <pc:docMk/>
            <pc:sldMk cId="1339755074" sldId="263"/>
            <ac:graphicFrameMk id="5" creationId="{528120E1-368A-7DF1-58A4-2BA5546B085A}"/>
          </ac:graphicFrameMkLst>
        </pc:graphicFrameChg>
      </pc:sldChg>
      <pc:sldChg chg="ord">
        <pc:chgData name="LIZETH DAYANE CORTES HERNANDEZ" userId="1342be3e-76d7-44b9-bfea-e9b8acc654c3" providerId="ADAL" clId="{984CE250-B4A5-A242-949D-2171153F7955}" dt="2023-01-15T23:09:40.385" v="48" actId="20578"/>
        <pc:sldMkLst>
          <pc:docMk/>
          <pc:sldMk cId="1527101512" sldId="266"/>
        </pc:sldMkLst>
      </pc:sldChg>
      <pc:sldChg chg="addSp delSp modSp mod">
        <pc:chgData name="LIZETH DAYANE CORTES HERNANDEZ" userId="1342be3e-76d7-44b9-bfea-e9b8acc654c3" providerId="ADAL" clId="{984CE250-B4A5-A242-949D-2171153F7955}" dt="2023-01-11T03:43:09.727" v="10" actId="1076"/>
        <pc:sldMkLst>
          <pc:docMk/>
          <pc:sldMk cId="1099153061" sldId="270"/>
        </pc:sldMkLst>
        <pc:picChg chg="add mod">
          <ac:chgData name="LIZETH DAYANE CORTES HERNANDEZ" userId="1342be3e-76d7-44b9-bfea-e9b8acc654c3" providerId="ADAL" clId="{984CE250-B4A5-A242-949D-2171153F7955}" dt="2023-01-11T03:43:09.727" v="10" actId="1076"/>
          <ac:picMkLst>
            <pc:docMk/>
            <pc:sldMk cId="1099153061" sldId="270"/>
            <ac:picMk id="3" creationId="{8B904855-EDED-2E2C-8246-B8A97EF1BB9E}"/>
          </ac:picMkLst>
        </pc:picChg>
        <pc:picChg chg="del">
          <ac:chgData name="LIZETH DAYANE CORTES HERNANDEZ" userId="1342be3e-76d7-44b9-bfea-e9b8acc654c3" providerId="ADAL" clId="{984CE250-B4A5-A242-949D-2171153F7955}" dt="2023-01-11T03:43:01.900" v="8" actId="478"/>
          <ac:picMkLst>
            <pc:docMk/>
            <pc:sldMk cId="1099153061" sldId="270"/>
            <ac:picMk id="6" creationId="{D14FE98A-4DA0-DDE8-F034-C1F3098FAA64}"/>
          </ac:picMkLst>
        </pc:picChg>
      </pc:sldChg>
      <pc:sldChg chg="modAnim">
        <pc:chgData name="LIZETH DAYANE CORTES HERNANDEZ" userId="1342be3e-76d7-44b9-bfea-e9b8acc654c3" providerId="ADAL" clId="{984CE250-B4A5-A242-949D-2171153F7955}" dt="2023-01-11T00:48:52.430" v="2"/>
        <pc:sldMkLst>
          <pc:docMk/>
          <pc:sldMk cId="719204132" sldId="276"/>
        </pc:sldMkLst>
      </pc:sldChg>
      <pc:sldChg chg="modAnim">
        <pc:chgData name="LIZETH DAYANE CORTES HERNANDEZ" userId="1342be3e-76d7-44b9-bfea-e9b8acc654c3" providerId="ADAL" clId="{984CE250-B4A5-A242-949D-2171153F7955}" dt="2023-01-11T00:49:05.217" v="3"/>
        <pc:sldMkLst>
          <pc:docMk/>
          <pc:sldMk cId="942561592" sldId="277"/>
        </pc:sldMkLst>
      </pc:sldChg>
      <pc:sldChg chg="addSp delSp modSp mod">
        <pc:chgData name="LIZETH DAYANE CORTES HERNANDEZ" userId="1342be3e-76d7-44b9-bfea-e9b8acc654c3" providerId="ADAL" clId="{984CE250-B4A5-A242-949D-2171153F7955}" dt="2023-01-15T22:19:27.315" v="42" actId="1076"/>
        <pc:sldMkLst>
          <pc:docMk/>
          <pc:sldMk cId="593723528" sldId="278"/>
        </pc:sldMkLst>
        <pc:graphicFrameChg chg="add mod">
          <ac:chgData name="LIZETH DAYANE CORTES HERNANDEZ" userId="1342be3e-76d7-44b9-bfea-e9b8acc654c3" providerId="ADAL" clId="{984CE250-B4A5-A242-949D-2171153F7955}" dt="2023-01-15T22:19:27.315" v="42" actId="1076"/>
          <ac:graphicFrameMkLst>
            <pc:docMk/>
            <pc:sldMk cId="593723528" sldId="278"/>
            <ac:graphicFrameMk id="2" creationId="{23875BE4-034C-7EA5-A0E5-C2E9D920C63F}"/>
          </ac:graphicFrameMkLst>
        </pc:graphicFrameChg>
        <pc:graphicFrameChg chg="del">
          <ac:chgData name="LIZETH DAYANE CORTES HERNANDEZ" userId="1342be3e-76d7-44b9-bfea-e9b8acc654c3" providerId="ADAL" clId="{984CE250-B4A5-A242-949D-2171153F7955}" dt="2023-01-15T22:19:16.848" v="40" actId="478"/>
          <ac:graphicFrameMkLst>
            <pc:docMk/>
            <pc:sldMk cId="593723528" sldId="278"/>
            <ac:graphicFrameMk id="10" creationId="{AAD7529E-C300-0A2F-2665-DAE20048C516}"/>
          </ac:graphicFrameMkLst>
        </pc:graphicFrameChg>
      </pc:sldChg>
      <pc:sldChg chg="modSp mod modAnim">
        <pc:chgData name="LIZETH DAYANE CORTES HERNANDEZ" userId="1342be3e-76d7-44b9-bfea-e9b8acc654c3" providerId="ADAL" clId="{984CE250-B4A5-A242-949D-2171153F7955}" dt="2023-01-15T22:19:05.023" v="39" actId="20577"/>
        <pc:sldMkLst>
          <pc:docMk/>
          <pc:sldMk cId="3112543373" sldId="279"/>
        </pc:sldMkLst>
        <pc:spChg chg="mod">
          <ac:chgData name="LIZETH DAYANE CORTES HERNANDEZ" userId="1342be3e-76d7-44b9-bfea-e9b8acc654c3" providerId="ADAL" clId="{984CE250-B4A5-A242-949D-2171153F7955}" dt="2023-01-11T00:49:29.542" v="5" actId="207"/>
          <ac:spMkLst>
            <pc:docMk/>
            <pc:sldMk cId="3112543373" sldId="279"/>
            <ac:spMk id="11" creationId="{272B161B-AE7D-191E-0153-8163F3FE01AF}"/>
          </ac:spMkLst>
        </pc:spChg>
        <pc:graphicFrameChg chg="mod modGraphic">
          <ac:chgData name="LIZETH DAYANE CORTES HERNANDEZ" userId="1342be3e-76d7-44b9-bfea-e9b8acc654c3" providerId="ADAL" clId="{984CE250-B4A5-A242-949D-2171153F7955}" dt="2023-01-15T22:19:05.023" v="39" actId="20577"/>
          <ac:graphicFrameMkLst>
            <pc:docMk/>
            <pc:sldMk cId="3112543373" sldId="279"/>
            <ac:graphicFrameMk id="7" creationId="{9CCA69E3-CE96-97FE-CFAC-3C273A7E6B77}"/>
          </ac:graphicFrameMkLst>
        </pc:graphicFrameChg>
      </pc:sldChg>
      <pc:sldChg chg="ord">
        <pc:chgData name="LIZETH DAYANE CORTES HERNANDEZ" userId="1342be3e-76d7-44b9-bfea-e9b8acc654c3" providerId="ADAL" clId="{984CE250-B4A5-A242-949D-2171153F7955}" dt="2023-01-15T23:09:40.385" v="48" actId="20578"/>
        <pc:sldMkLst>
          <pc:docMk/>
          <pc:sldMk cId="3542814416" sldId="286"/>
        </pc:sldMkLst>
      </pc:sldChg>
      <pc:sldChg chg="ord">
        <pc:chgData name="LIZETH DAYANE CORTES HERNANDEZ" userId="1342be3e-76d7-44b9-bfea-e9b8acc654c3" providerId="ADAL" clId="{984CE250-B4A5-A242-949D-2171153F7955}" dt="2023-01-15T23:09:40.385" v="48" actId="20578"/>
        <pc:sldMkLst>
          <pc:docMk/>
          <pc:sldMk cId="4195379907" sldId="287"/>
        </pc:sldMkLst>
      </pc:sldChg>
      <pc:sldChg chg="ord">
        <pc:chgData name="LIZETH DAYANE CORTES HERNANDEZ" userId="1342be3e-76d7-44b9-bfea-e9b8acc654c3" providerId="ADAL" clId="{984CE250-B4A5-A242-949D-2171153F7955}" dt="2023-01-15T23:09:40.385" v="48" actId="20578"/>
        <pc:sldMkLst>
          <pc:docMk/>
          <pc:sldMk cId="474620767" sldId="288"/>
        </pc:sldMkLst>
      </pc:sldChg>
      <pc:sldChg chg="ord">
        <pc:chgData name="LIZETH DAYANE CORTES HERNANDEZ" userId="1342be3e-76d7-44b9-bfea-e9b8acc654c3" providerId="ADAL" clId="{984CE250-B4A5-A242-949D-2171153F7955}" dt="2023-01-15T23:09:40.385" v="48" actId="20578"/>
        <pc:sldMkLst>
          <pc:docMk/>
          <pc:sldMk cId="1426027029" sldId="289"/>
        </pc:sldMkLst>
      </pc:sldChg>
      <pc:sldChg chg="ord">
        <pc:chgData name="LIZETH DAYANE CORTES HERNANDEZ" userId="1342be3e-76d7-44b9-bfea-e9b8acc654c3" providerId="ADAL" clId="{984CE250-B4A5-A242-949D-2171153F7955}" dt="2023-01-15T23:09:40.385" v="48" actId="20578"/>
        <pc:sldMkLst>
          <pc:docMk/>
          <pc:sldMk cId="2765790900" sldId="290"/>
        </pc:sldMkLst>
      </pc:sldChg>
      <pc:sldChg chg="ord">
        <pc:chgData name="LIZETH DAYANE CORTES HERNANDEZ" userId="1342be3e-76d7-44b9-bfea-e9b8acc654c3" providerId="ADAL" clId="{984CE250-B4A5-A242-949D-2171153F7955}" dt="2023-01-15T23:09:40.385" v="48" actId="20578"/>
        <pc:sldMkLst>
          <pc:docMk/>
          <pc:sldMk cId="396767060" sldId="291"/>
        </pc:sldMkLst>
      </pc:sldChg>
      <pc:sldChg chg="ord">
        <pc:chgData name="LIZETH DAYANE CORTES HERNANDEZ" userId="1342be3e-76d7-44b9-bfea-e9b8acc654c3" providerId="ADAL" clId="{984CE250-B4A5-A242-949D-2171153F7955}" dt="2023-01-15T23:09:40.385" v="48" actId="20578"/>
        <pc:sldMkLst>
          <pc:docMk/>
          <pc:sldMk cId="3741389728" sldId="292"/>
        </pc:sldMkLst>
      </pc:sldChg>
      <pc:sldChg chg="addSp delSp modSp new del mod">
        <pc:chgData name="LIZETH DAYANE CORTES HERNANDEZ" userId="1342be3e-76d7-44b9-bfea-e9b8acc654c3" providerId="ADAL" clId="{984CE250-B4A5-A242-949D-2171153F7955}" dt="2023-01-25T16:51:39.802" v="58" actId="2696"/>
        <pc:sldMkLst>
          <pc:docMk/>
          <pc:sldMk cId="258330916" sldId="297"/>
        </pc:sldMkLst>
        <pc:spChg chg="del">
          <ac:chgData name="LIZETH DAYANE CORTES HERNANDEZ" userId="1342be3e-76d7-44b9-bfea-e9b8acc654c3" providerId="ADAL" clId="{984CE250-B4A5-A242-949D-2171153F7955}" dt="2023-01-25T16:29:40.143" v="50" actId="478"/>
          <ac:spMkLst>
            <pc:docMk/>
            <pc:sldMk cId="258330916" sldId="297"/>
            <ac:spMk id="2" creationId="{08C2313C-9B7D-1918-6A35-53766B344E78}"/>
          </ac:spMkLst>
        </pc:spChg>
        <pc:spChg chg="del">
          <ac:chgData name="LIZETH DAYANE CORTES HERNANDEZ" userId="1342be3e-76d7-44b9-bfea-e9b8acc654c3" providerId="ADAL" clId="{984CE250-B4A5-A242-949D-2171153F7955}" dt="2023-01-25T16:29:42.745" v="51" actId="478"/>
          <ac:spMkLst>
            <pc:docMk/>
            <pc:sldMk cId="258330916" sldId="297"/>
            <ac:spMk id="3" creationId="{B4954284-DDF1-CB50-B4C3-AB3F3A2DE0D2}"/>
          </ac:spMkLst>
        </pc:spChg>
        <pc:picChg chg="add del mod">
          <ac:chgData name="LIZETH DAYANE CORTES HERNANDEZ" userId="1342be3e-76d7-44b9-bfea-e9b8acc654c3" providerId="ADAL" clId="{984CE250-B4A5-A242-949D-2171153F7955}" dt="2023-01-25T16:51:36.929" v="57" actId="478"/>
          <ac:picMkLst>
            <pc:docMk/>
            <pc:sldMk cId="258330916" sldId="297"/>
            <ac:picMk id="4" creationId="{EC71412C-FD29-7DCB-50C3-805065BE64EC}"/>
          </ac:picMkLst>
        </pc:picChg>
      </pc:sldChg>
    </pc:docChg>
  </pc:docChgLst>
  <pc:docChgLst>
    <pc:chgData name="LIZETH DAYANE CORTES HERNANDEZ" userId="1342be3e-76d7-44b9-bfea-e9b8acc654c3" providerId="ADAL" clId="{EFBAB347-9648-CE4E-B3C7-29D83294F238}"/>
    <pc:docChg chg="undo custSel addSld delSld modSld sldOrd">
      <pc:chgData name="LIZETH DAYANE CORTES HERNANDEZ" userId="1342be3e-76d7-44b9-bfea-e9b8acc654c3" providerId="ADAL" clId="{EFBAB347-9648-CE4E-B3C7-29D83294F238}" dt="2022-09-13T03:40:26.920" v="4894" actId="20577"/>
      <pc:docMkLst>
        <pc:docMk/>
      </pc:docMkLst>
      <pc:sldChg chg="addSp modSp mod ord">
        <pc:chgData name="LIZETH DAYANE CORTES HERNANDEZ" userId="1342be3e-76d7-44b9-bfea-e9b8acc654c3" providerId="ADAL" clId="{EFBAB347-9648-CE4E-B3C7-29D83294F238}" dt="2022-08-21T22:20:54.983" v="3359" actId="1076"/>
        <pc:sldMkLst>
          <pc:docMk/>
          <pc:sldMk cId="1527101512" sldId="266"/>
        </pc:sldMkLst>
        <pc:spChg chg="add mod">
          <ac:chgData name="LIZETH DAYANE CORTES HERNANDEZ" userId="1342be3e-76d7-44b9-bfea-e9b8acc654c3" providerId="ADAL" clId="{EFBAB347-9648-CE4E-B3C7-29D83294F238}" dt="2022-08-21T22:20:54.983" v="3359" actId="1076"/>
          <ac:spMkLst>
            <pc:docMk/>
            <pc:sldMk cId="1527101512" sldId="266"/>
            <ac:spMk id="3" creationId="{97F2594D-E3E4-EBE1-55E9-97AD7F6550D6}"/>
          </ac:spMkLst>
        </pc:spChg>
      </pc:sldChg>
      <pc:sldChg chg="addSp delSp modSp mod">
        <pc:chgData name="LIZETH DAYANE CORTES HERNANDEZ" userId="1342be3e-76d7-44b9-bfea-e9b8acc654c3" providerId="ADAL" clId="{EFBAB347-9648-CE4E-B3C7-29D83294F238}" dt="2022-07-27T03:22:00.481" v="51"/>
        <pc:sldMkLst>
          <pc:docMk/>
          <pc:sldMk cId="1099153061" sldId="270"/>
        </pc:sldMkLst>
        <pc:picChg chg="add mod">
          <ac:chgData name="LIZETH DAYANE CORTES HERNANDEZ" userId="1342be3e-76d7-44b9-bfea-e9b8acc654c3" providerId="ADAL" clId="{EFBAB347-9648-CE4E-B3C7-29D83294F238}" dt="2022-07-27T03:22:00.481" v="51"/>
          <ac:picMkLst>
            <pc:docMk/>
            <pc:sldMk cId="1099153061" sldId="270"/>
            <ac:picMk id="2" creationId="{879C404C-66A9-2EC8-779A-50560DF9E2E1}"/>
          </ac:picMkLst>
        </pc:picChg>
        <pc:picChg chg="del">
          <ac:chgData name="LIZETH DAYANE CORTES HERNANDEZ" userId="1342be3e-76d7-44b9-bfea-e9b8acc654c3" providerId="ADAL" clId="{EFBAB347-9648-CE4E-B3C7-29D83294F238}" dt="2022-07-27T03:21:44.229" v="4" actId="478"/>
          <ac:picMkLst>
            <pc:docMk/>
            <pc:sldMk cId="1099153061" sldId="270"/>
            <ac:picMk id="3" creationId="{CE7DAC33-7938-7CAD-B6B8-8A064072B5EE}"/>
          </ac:picMkLst>
        </pc:picChg>
      </pc:sldChg>
      <pc:sldChg chg="addSp delSp modSp new mod">
        <pc:chgData name="LIZETH DAYANE CORTES HERNANDEZ" userId="1342be3e-76d7-44b9-bfea-e9b8acc654c3" providerId="ADAL" clId="{EFBAB347-9648-CE4E-B3C7-29D83294F238}" dt="2022-07-31T21:16:25.554" v="172" actId="208"/>
        <pc:sldMkLst>
          <pc:docMk/>
          <pc:sldMk cId="2869747105" sldId="271"/>
        </pc:sldMkLst>
        <pc:spChg chg="del">
          <ac:chgData name="LIZETH DAYANE CORTES HERNANDEZ" userId="1342be3e-76d7-44b9-bfea-e9b8acc654c3" providerId="ADAL" clId="{EFBAB347-9648-CE4E-B3C7-29D83294F238}" dt="2022-07-31T20:36:25.591" v="53" actId="478"/>
          <ac:spMkLst>
            <pc:docMk/>
            <pc:sldMk cId="2869747105" sldId="271"/>
            <ac:spMk id="2" creationId="{0B92D1B0-A27D-C816-3A27-A13C1901CDA9}"/>
          </ac:spMkLst>
        </pc:spChg>
        <pc:spChg chg="mod">
          <ac:chgData name="LIZETH DAYANE CORTES HERNANDEZ" userId="1342be3e-76d7-44b9-bfea-e9b8acc654c3" providerId="ADAL" clId="{EFBAB347-9648-CE4E-B3C7-29D83294F238}" dt="2022-07-31T20:52:31.744" v="138" actId="139"/>
          <ac:spMkLst>
            <pc:docMk/>
            <pc:sldMk cId="2869747105" sldId="271"/>
            <ac:spMk id="3" creationId="{DA59141F-7B19-90B2-60CE-8CB9B992B891}"/>
          </ac:spMkLst>
        </pc:spChg>
        <pc:spChg chg="add mod">
          <ac:chgData name="LIZETH DAYANE CORTES HERNANDEZ" userId="1342be3e-76d7-44b9-bfea-e9b8acc654c3" providerId="ADAL" clId="{EFBAB347-9648-CE4E-B3C7-29D83294F238}" dt="2022-07-31T20:36:48.875" v="71" actId="20577"/>
          <ac:spMkLst>
            <pc:docMk/>
            <pc:sldMk cId="2869747105" sldId="271"/>
            <ac:spMk id="4" creationId="{C9F1E513-0CE2-BC32-4746-E4C949D4A441}"/>
          </ac:spMkLst>
        </pc:spChg>
        <pc:spChg chg="add mod">
          <ac:chgData name="LIZETH DAYANE CORTES HERNANDEZ" userId="1342be3e-76d7-44b9-bfea-e9b8acc654c3" providerId="ADAL" clId="{EFBAB347-9648-CE4E-B3C7-29D83294F238}" dt="2022-07-31T20:55:21.365" v="150" actId="1076"/>
          <ac:spMkLst>
            <pc:docMk/>
            <pc:sldMk cId="2869747105" sldId="271"/>
            <ac:spMk id="7" creationId="{A7E55ACB-7C34-B22E-F042-5438C8EAADA7}"/>
          </ac:spMkLst>
        </pc:spChg>
        <pc:spChg chg="add mod">
          <ac:chgData name="LIZETH DAYANE CORTES HERNANDEZ" userId="1342be3e-76d7-44b9-bfea-e9b8acc654c3" providerId="ADAL" clId="{EFBAB347-9648-CE4E-B3C7-29D83294F238}" dt="2022-07-31T21:16:25.554" v="172" actId="208"/>
          <ac:spMkLst>
            <pc:docMk/>
            <pc:sldMk cId="2869747105" sldId="271"/>
            <ac:spMk id="8" creationId="{B3098C8C-168E-6C30-5B53-C737FC250CEA}"/>
          </ac:spMkLst>
        </pc:spChg>
        <pc:spChg chg="add mod">
          <ac:chgData name="LIZETH DAYANE CORTES HERNANDEZ" userId="1342be3e-76d7-44b9-bfea-e9b8acc654c3" providerId="ADAL" clId="{EFBAB347-9648-CE4E-B3C7-29D83294F238}" dt="2022-07-31T21:16:21.835" v="171" actId="208"/>
          <ac:spMkLst>
            <pc:docMk/>
            <pc:sldMk cId="2869747105" sldId="271"/>
            <ac:spMk id="9" creationId="{0EE712B3-9A06-9402-8591-8BCAFF7F6D5F}"/>
          </ac:spMkLst>
        </pc:spChg>
        <pc:picChg chg="add mod">
          <ac:chgData name="LIZETH DAYANE CORTES HERNANDEZ" userId="1342be3e-76d7-44b9-bfea-e9b8acc654c3" providerId="ADAL" clId="{EFBAB347-9648-CE4E-B3C7-29D83294F238}" dt="2022-07-31T20:50:14.901" v="137" actId="1076"/>
          <ac:picMkLst>
            <pc:docMk/>
            <pc:sldMk cId="2869747105" sldId="271"/>
            <ac:picMk id="5" creationId="{CDC5C57E-3D6E-99C8-8435-6E215833BB49}"/>
          </ac:picMkLst>
        </pc:picChg>
        <pc:picChg chg="add mod modCrop">
          <ac:chgData name="LIZETH DAYANE CORTES HERNANDEZ" userId="1342be3e-76d7-44b9-bfea-e9b8acc654c3" providerId="ADAL" clId="{EFBAB347-9648-CE4E-B3C7-29D83294F238}" dt="2022-07-31T20:55:14.824" v="149" actId="732"/>
          <ac:picMkLst>
            <pc:docMk/>
            <pc:sldMk cId="2869747105" sldId="271"/>
            <ac:picMk id="6" creationId="{17F6669C-751C-DBEC-85AD-984A4C56FB25}"/>
          </ac:picMkLst>
        </pc:picChg>
      </pc:sldChg>
      <pc:sldChg chg="addSp delSp modSp new mod">
        <pc:chgData name="LIZETH DAYANE CORTES HERNANDEZ" userId="1342be3e-76d7-44b9-bfea-e9b8acc654c3" providerId="ADAL" clId="{EFBAB347-9648-CE4E-B3C7-29D83294F238}" dt="2022-07-31T21:32:25.971" v="187" actId="1076"/>
        <pc:sldMkLst>
          <pc:docMk/>
          <pc:sldMk cId="53091078" sldId="272"/>
        </pc:sldMkLst>
        <pc:spChg chg="del">
          <ac:chgData name="LIZETH DAYANE CORTES HERNANDEZ" userId="1342be3e-76d7-44b9-bfea-e9b8acc654c3" providerId="ADAL" clId="{EFBAB347-9648-CE4E-B3C7-29D83294F238}" dt="2022-07-31T21:31:09.893" v="174" actId="478"/>
          <ac:spMkLst>
            <pc:docMk/>
            <pc:sldMk cId="53091078" sldId="272"/>
            <ac:spMk id="2" creationId="{DFFD6F4A-15E8-34F3-DD63-3AA31922218A}"/>
          </ac:spMkLst>
        </pc:spChg>
        <pc:spChg chg="mod">
          <ac:chgData name="LIZETH DAYANE CORTES HERNANDEZ" userId="1342be3e-76d7-44b9-bfea-e9b8acc654c3" providerId="ADAL" clId="{EFBAB347-9648-CE4E-B3C7-29D83294F238}" dt="2022-07-31T21:32:25.971" v="187" actId="1076"/>
          <ac:spMkLst>
            <pc:docMk/>
            <pc:sldMk cId="53091078" sldId="272"/>
            <ac:spMk id="3" creationId="{F9402D60-58D8-281F-0C9F-43895A41A81B}"/>
          </ac:spMkLst>
        </pc:spChg>
        <pc:spChg chg="add mod">
          <ac:chgData name="LIZETH DAYANE CORTES HERNANDEZ" userId="1342be3e-76d7-44b9-bfea-e9b8acc654c3" providerId="ADAL" clId="{EFBAB347-9648-CE4E-B3C7-29D83294F238}" dt="2022-07-31T21:31:10.620" v="175"/>
          <ac:spMkLst>
            <pc:docMk/>
            <pc:sldMk cId="53091078" sldId="272"/>
            <ac:spMk id="4" creationId="{8F010D77-CC1E-8A44-EB75-FCB8BA6D1F5F}"/>
          </ac:spMkLst>
        </pc:spChg>
        <pc:picChg chg="add mod">
          <ac:chgData name="LIZETH DAYANE CORTES HERNANDEZ" userId="1342be3e-76d7-44b9-bfea-e9b8acc654c3" providerId="ADAL" clId="{EFBAB347-9648-CE4E-B3C7-29D83294F238}" dt="2022-07-31T21:32:17.330" v="186"/>
          <ac:picMkLst>
            <pc:docMk/>
            <pc:sldMk cId="53091078" sldId="272"/>
            <ac:picMk id="5" creationId="{37502F5C-9A79-2CFF-46BB-862FADB87CD0}"/>
          </ac:picMkLst>
        </pc:picChg>
      </pc:sldChg>
      <pc:sldChg chg="addSp delSp modSp add mod">
        <pc:chgData name="LIZETH DAYANE CORTES HERNANDEZ" userId="1342be3e-76d7-44b9-bfea-e9b8acc654c3" providerId="ADAL" clId="{EFBAB347-9648-CE4E-B3C7-29D83294F238}" dt="2022-07-31T21:58:27.139" v="193" actId="1076"/>
        <pc:sldMkLst>
          <pc:docMk/>
          <pc:sldMk cId="525946260" sldId="273"/>
        </pc:sldMkLst>
        <pc:picChg chg="add mod">
          <ac:chgData name="LIZETH DAYANE CORTES HERNANDEZ" userId="1342be3e-76d7-44b9-bfea-e9b8acc654c3" providerId="ADAL" clId="{EFBAB347-9648-CE4E-B3C7-29D83294F238}" dt="2022-07-31T21:58:27.139" v="193" actId="1076"/>
          <ac:picMkLst>
            <pc:docMk/>
            <pc:sldMk cId="525946260" sldId="273"/>
            <ac:picMk id="2" creationId="{5E146247-EB2A-9093-D328-C96561CEAF30}"/>
          </ac:picMkLst>
        </pc:picChg>
        <pc:picChg chg="del">
          <ac:chgData name="LIZETH DAYANE CORTES HERNANDEZ" userId="1342be3e-76d7-44b9-bfea-e9b8acc654c3" providerId="ADAL" clId="{EFBAB347-9648-CE4E-B3C7-29D83294F238}" dt="2022-07-31T21:57:56.866" v="189" actId="478"/>
          <ac:picMkLst>
            <pc:docMk/>
            <pc:sldMk cId="525946260" sldId="273"/>
            <ac:picMk id="5" creationId="{37502F5C-9A79-2CFF-46BB-862FADB87CD0}"/>
          </ac:picMkLst>
        </pc:picChg>
      </pc:sldChg>
      <pc:sldChg chg="new del">
        <pc:chgData name="LIZETH DAYANE CORTES HERNANDEZ" userId="1342be3e-76d7-44b9-bfea-e9b8acc654c3" providerId="ADAL" clId="{EFBAB347-9648-CE4E-B3C7-29D83294F238}" dt="2022-07-31T23:12:35.511" v="557" actId="2696"/>
        <pc:sldMkLst>
          <pc:docMk/>
          <pc:sldMk cId="1212244674" sldId="274"/>
        </pc:sldMkLst>
      </pc:sldChg>
      <pc:sldChg chg="addSp delSp modSp add mod">
        <pc:chgData name="LIZETH DAYANE CORTES HERNANDEZ" userId="1342be3e-76d7-44b9-bfea-e9b8acc654c3" providerId="ADAL" clId="{EFBAB347-9648-CE4E-B3C7-29D83294F238}" dt="2022-08-01T19:06:08.914" v="560" actId="1076"/>
        <pc:sldMkLst>
          <pc:docMk/>
          <pc:sldMk cId="1661592928" sldId="275"/>
        </pc:sldMkLst>
        <pc:spChg chg="mod">
          <ac:chgData name="LIZETH DAYANE CORTES HERNANDEZ" userId="1342be3e-76d7-44b9-bfea-e9b8acc654c3" providerId="ADAL" clId="{EFBAB347-9648-CE4E-B3C7-29D83294F238}" dt="2022-07-31T23:04:46.946" v="478" actId="1076"/>
          <ac:spMkLst>
            <pc:docMk/>
            <pc:sldMk cId="1661592928" sldId="275"/>
            <ac:spMk id="3" creationId="{F9402D60-58D8-281F-0C9F-43895A41A81B}"/>
          </ac:spMkLst>
        </pc:spChg>
        <pc:spChg chg="add del mod">
          <ac:chgData name="LIZETH DAYANE CORTES HERNANDEZ" userId="1342be3e-76d7-44b9-bfea-e9b8acc654c3" providerId="ADAL" clId="{EFBAB347-9648-CE4E-B3C7-29D83294F238}" dt="2022-07-31T22:21:54.526" v="272" actId="478"/>
          <ac:spMkLst>
            <pc:docMk/>
            <pc:sldMk cId="1661592928" sldId="275"/>
            <ac:spMk id="5" creationId="{94B6ED6B-BB95-4DF9-E437-962A35D5BACB}"/>
          </ac:spMkLst>
        </pc:spChg>
        <pc:spChg chg="add mod">
          <ac:chgData name="LIZETH DAYANE CORTES HERNANDEZ" userId="1342be3e-76d7-44b9-bfea-e9b8acc654c3" providerId="ADAL" clId="{EFBAB347-9648-CE4E-B3C7-29D83294F238}" dt="2022-07-31T22:23:52.340" v="289" actId="1582"/>
          <ac:spMkLst>
            <pc:docMk/>
            <pc:sldMk cId="1661592928" sldId="275"/>
            <ac:spMk id="6" creationId="{4811BE15-72B3-B165-2663-C0364FF6F1FB}"/>
          </ac:spMkLst>
        </pc:spChg>
        <pc:spChg chg="add mod">
          <ac:chgData name="LIZETH DAYANE CORTES HERNANDEZ" userId="1342be3e-76d7-44b9-bfea-e9b8acc654c3" providerId="ADAL" clId="{EFBAB347-9648-CE4E-B3C7-29D83294F238}" dt="2022-07-31T22:24:06.456" v="291" actId="13822"/>
          <ac:spMkLst>
            <pc:docMk/>
            <pc:sldMk cId="1661592928" sldId="275"/>
            <ac:spMk id="12" creationId="{7057D1CB-A635-325B-561B-E1EDDC9BA194}"/>
          </ac:spMkLst>
        </pc:spChg>
        <pc:spChg chg="add mod">
          <ac:chgData name="LIZETH DAYANE CORTES HERNANDEZ" userId="1342be3e-76d7-44b9-bfea-e9b8acc654c3" providerId="ADAL" clId="{EFBAB347-9648-CE4E-B3C7-29D83294F238}" dt="2022-07-31T22:24:49.013" v="296" actId="1076"/>
          <ac:spMkLst>
            <pc:docMk/>
            <pc:sldMk cId="1661592928" sldId="275"/>
            <ac:spMk id="14" creationId="{7699FB67-ED29-C8C2-9340-554F0DD70CF0}"/>
          </ac:spMkLst>
        </pc:spChg>
        <pc:spChg chg="add mod">
          <ac:chgData name="LIZETH DAYANE CORTES HERNANDEZ" userId="1342be3e-76d7-44b9-bfea-e9b8acc654c3" providerId="ADAL" clId="{EFBAB347-9648-CE4E-B3C7-29D83294F238}" dt="2022-07-31T22:25:04.473" v="299" actId="1076"/>
          <ac:spMkLst>
            <pc:docMk/>
            <pc:sldMk cId="1661592928" sldId="275"/>
            <ac:spMk id="15" creationId="{8A8DCF35-B5E2-EECD-099D-94AE8FCA76F7}"/>
          </ac:spMkLst>
        </pc:spChg>
        <pc:grpChg chg="add mod">
          <ac:chgData name="LIZETH DAYANE CORTES HERNANDEZ" userId="1342be3e-76d7-44b9-bfea-e9b8acc654c3" providerId="ADAL" clId="{EFBAB347-9648-CE4E-B3C7-29D83294F238}" dt="2022-07-31T22:24:24.951" v="293" actId="1076"/>
          <ac:grpSpMkLst>
            <pc:docMk/>
            <pc:sldMk cId="1661592928" sldId="275"/>
            <ac:grpSpMk id="13" creationId="{2E8BB389-22D5-71D2-C336-7E55C361D22A}"/>
          </ac:grpSpMkLst>
        </pc:grpChg>
        <pc:grpChg chg="add mod">
          <ac:chgData name="LIZETH DAYANE CORTES HERNANDEZ" userId="1342be3e-76d7-44b9-bfea-e9b8acc654c3" providerId="ADAL" clId="{EFBAB347-9648-CE4E-B3C7-29D83294F238}" dt="2022-07-31T23:04:48.811" v="479" actId="1076"/>
          <ac:grpSpMkLst>
            <pc:docMk/>
            <pc:sldMk cId="1661592928" sldId="275"/>
            <ac:grpSpMk id="16" creationId="{868373B1-E750-7A2F-BCD8-526A9623E6F6}"/>
          </ac:grpSpMkLst>
        </pc:grpChg>
        <pc:picChg chg="mod">
          <ac:chgData name="LIZETH DAYANE CORTES HERNANDEZ" userId="1342be3e-76d7-44b9-bfea-e9b8acc654c3" providerId="ADAL" clId="{EFBAB347-9648-CE4E-B3C7-29D83294F238}" dt="2022-08-01T19:06:08.914" v="560" actId="1076"/>
          <ac:picMkLst>
            <pc:docMk/>
            <pc:sldMk cId="1661592928" sldId="275"/>
            <ac:picMk id="2" creationId="{5E146247-EB2A-9093-D328-C96561CEAF30}"/>
          </ac:picMkLst>
        </pc:picChg>
        <pc:picChg chg="add mod">
          <ac:chgData name="LIZETH DAYANE CORTES HERNANDEZ" userId="1342be3e-76d7-44b9-bfea-e9b8acc654c3" providerId="ADAL" clId="{EFBAB347-9648-CE4E-B3C7-29D83294F238}" dt="2022-07-31T23:04:56.921" v="482" actId="1076"/>
          <ac:picMkLst>
            <pc:docMk/>
            <pc:sldMk cId="1661592928" sldId="275"/>
            <ac:picMk id="17" creationId="{CC8EFB11-DC92-EC6B-959F-4D6C8594ADEB}"/>
          </ac:picMkLst>
        </pc:picChg>
        <pc:cxnChg chg="add mod">
          <ac:chgData name="LIZETH DAYANE CORTES HERNANDEZ" userId="1342be3e-76d7-44b9-bfea-e9b8acc654c3" providerId="ADAL" clId="{EFBAB347-9648-CE4E-B3C7-29D83294F238}" dt="2022-07-31T22:23:14.432" v="283" actId="208"/>
          <ac:cxnSpMkLst>
            <pc:docMk/>
            <pc:sldMk cId="1661592928" sldId="275"/>
            <ac:cxnSpMk id="8" creationId="{D3D520F2-F319-0E23-3341-6CF8F8D14EE2}"/>
          </ac:cxnSpMkLst>
        </pc:cxnChg>
        <pc:cxnChg chg="add mod">
          <ac:chgData name="LIZETH DAYANE CORTES HERNANDEZ" userId="1342be3e-76d7-44b9-bfea-e9b8acc654c3" providerId="ADAL" clId="{EFBAB347-9648-CE4E-B3C7-29D83294F238}" dt="2022-07-31T22:23:43.100" v="288" actId="1076"/>
          <ac:cxnSpMkLst>
            <pc:docMk/>
            <pc:sldMk cId="1661592928" sldId="275"/>
            <ac:cxnSpMk id="11" creationId="{2276FF1D-B765-A84A-32F4-761CE88906B5}"/>
          </ac:cxnSpMkLst>
        </pc:cxnChg>
      </pc:sldChg>
      <pc:sldChg chg="addSp delSp modSp add mod">
        <pc:chgData name="LIZETH DAYANE CORTES HERNANDEZ" userId="1342be3e-76d7-44b9-bfea-e9b8acc654c3" providerId="ADAL" clId="{EFBAB347-9648-CE4E-B3C7-29D83294F238}" dt="2022-08-03T03:52:37.034" v="745" actId="207"/>
        <pc:sldMkLst>
          <pc:docMk/>
          <pc:sldMk cId="719204132" sldId="276"/>
        </pc:sldMkLst>
        <pc:spChg chg="mod">
          <ac:chgData name="LIZETH DAYANE CORTES HERNANDEZ" userId="1342be3e-76d7-44b9-bfea-e9b8acc654c3" providerId="ADAL" clId="{EFBAB347-9648-CE4E-B3C7-29D83294F238}" dt="2022-07-31T22:39:00.279" v="436" actId="14100"/>
          <ac:spMkLst>
            <pc:docMk/>
            <pc:sldMk cId="719204132" sldId="276"/>
            <ac:spMk id="3" creationId="{F9402D60-58D8-281F-0C9F-43895A41A81B}"/>
          </ac:spMkLst>
        </pc:spChg>
        <pc:spChg chg="add mod">
          <ac:chgData name="LIZETH DAYANE CORTES HERNANDEZ" userId="1342be3e-76d7-44b9-bfea-e9b8acc654c3" providerId="ADAL" clId="{EFBAB347-9648-CE4E-B3C7-29D83294F238}" dt="2022-07-31T23:01:39.918" v="455" actId="20577"/>
          <ac:spMkLst>
            <pc:docMk/>
            <pc:sldMk cId="719204132" sldId="276"/>
            <ac:spMk id="7" creationId="{A3B544B4-8165-32BF-2CB8-6A6CC0A823AF}"/>
          </ac:spMkLst>
        </pc:spChg>
        <pc:spChg chg="add mod">
          <ac:chgData name="LIZETH DAYANE CORTES HERNANDEZ" userId="1342be3e-76d7-44b9-bfea-e9b8acc654c3" providerId="ADAL" clId="{EFBAB347-9648-CE4E-B3C7-29D83294F238}" dt="2022-08-03T03:52:37.034" v="745" actId="207"/>
          <ac:spMkLst>
            <pc:docMk/>
            <pc:sldMk cId="719204132" sldId="276"/>
            <ac:spMk id="17" creationId="{DB84A198-8A1E-3B51-87DC-AC388FA61A6D}"/>
          </ac:spMkLst>
        </pc:spChg>
        <pc:grpChg chg="add">
          <ac:chgData name="LIZETH DAYANE CORTES HERNANDEZ" userId="1342be3e-76d7-44b9-bfea-e9b8acc654c3" providerId="ADAL" clId="{EFBAB347-9648-CE4E-B3C7-29D83294F238}" dt="2022-07-31T22:38:12.579" v="433" actId="164"/>
          <ac:grpSpMkLst>
            <pc:docMk/>
            <pc:sldMk cId="719204132" sldId="276"/>
            <ac:grpSpMk id="9" creationId="{D39912F5-7245-756E-58EC-AAFE6B124DE6}"/>
          </ac:grpSpMkLst>
        </pc:grpChg>
        <pc:grpChg chg="del">
          <ac:chgData name="LIZETH DAYANE CORTES HERNANDEZ" userId="1342be3e-76d7-44b9-bfea-e9b8acc654c3" providerId="ADAL" clId="{EFBAB347-9648-CE4E-B3C7-29D83294F238}" dt="2022-07-31T22:36:49.172" v="423" actId="478"/>
          <ac:grpSpMkLst>
            <pc:docMk/>
            <pc:sldMk cId="719204132" sldId="276"/>
            <ac:grpSpMk id="16" creationId="{868373B1-E750-7A2F-BCD8-526A9623E6F6}"/>
          </ac:grpSpMkLst>
        </pc:grpChg>
        <pc:graphicFrameChg chg="add mod modGraphic">
          <ac:chgData name="LIZETH DAYANE CORTES HERNANDEZ" userId="1342be3e-76d7-44b9-bfea-e9b8acc654c3" providerId="ADAL" clId="{EFBAB347-9648-CE4E-B3C7-29D83294F238}" dt="2022-07-31T23:02:33.990" v="470" actId="1076"/>
          <ac:graphicFrameMkLst>
            <pc:docMk/>
            <pc:sldMk cId="719204132" sldId="276"/>
            <ac:graphicFrameMk id="10" creationId="{AAD7529E-C300-0A2F-2665-DAE20048C516}"/>
          </ac:graphicFrameMkLst>
        </pc:graphicFrameChg>
        <pc:picChg chg="del mod">
          <ac:chgData name="LIZETH DAYANE CORTES HERNANDEZ" userId="1342be3e-76d7-44b9-bfea-e9b8acc654c3" providerId="ADAL" clId="{EFBAB347-9648-CE4E-B3C7-29D83294F238}" dt="2022-07-31T22:59:19.176" v="441" actId="478"/>
          <ac:picMkLst>
            <pc:docMk/>
            <pc:sldMk cId="719204132" sldId="276"/>
            <ac:picMk id="2" creationId="{5E146247-EB2A-9093-D328-C96561CEAF30}"/>
          </ac:picMkLst>
        </pc:picChg>
        <pc:picChg chg="add mod modCrop">
          <ac:chgData name="LIZETH DAYANE CORTES HERNANDEZ" userId="1342be3e-76d7-44b9-bfea-e9b8acc654c3" providerId="ADAL" clId="{EFBAB347-9648-CE4E-B3C7-29D83294F238}" dt="2022-07-31T22:37:51.065" v="428" actId="1076"/>
          <ac:picMkLst>
            <pc:docMk/>
            <pc:sldMk cId="719204132" sldId="276"/>
            <ac:picMk id="5" creationId="{C3F99E74-7E71-2FE3-6AC5-1DE8935B77C6}"/>
          </ac:picMkLst>
        </pc:picChg>
        <pc:cxnChg chg="mod">
          <ac:chgData name="LIZETH DAYANE CORTES HERNANDEZ" userId="1342be3e-76d7-44b9-bfea-e9b8acc654c3" providerId="ADAL" clId="{EFBAB347-9648-CE4E-B3C7-29D83294F238}" dt="2022-07-31T22:36:49.172" v="423" actId="478"/>
          <ac:cxnSpMkLst>
            <pc:docMk/>
            <pc:sldMk cId="719204132" sldId="276"/>
            <ac:cxnSpMk id="8" creationId="{D3D520F2-F319-0E23-3341-6CF8F8D14EE2}"/>
          </ac:cxnSpMkLst>
        </pc:cxnChg>
      </pc:sldChg>
      <pc:sldChg chg="addSp delSp modSp add mod">
        <pc:chgData name="LIZETH DAYANE CORTES HERNANDEZ" userId="1342be3e-76d7-44b9-bfea-e9b8acc654c3" providerId="ADAL" clId="{EFBAB347-9648-CE4E-B3C7-29D83294F238}" dt="2022-08-03T03:52:53.679" v="746" actId="207"/>
        <pc:sldMkLst>
          <pc:docMk/>
          <pc:sldMk cId="942561592" sldId="277"/>
        </pc:sldMkLst>
        <pc:spChg chg="add mod">
          <ac:chgData name="LIZETH DAYANE CORTES HERNANDEZ" userId="1342be3e-76d7-44b9-bfea-e9b8acc654c3" providerId="ADAL" clId="{EFBAB347-9648-CE4E-B3C7-29D83294F238}" dt="2022-07-31T23:10:36.203" v="507" actId="1035"/>
          <ac:spMkLst>
            <pc:docMk/>
            <pc:sldMk cId="942561592" sldId="277"/>
            <ac:spMk id="6" creationId="{2A93B72E-5D7E-54D0-1819-1E366EA1DFC9}"/>
          </ac:spMkLst>
        </pc:spChg>
        <pc:spChg chg="add mod">
          <ac:chgData name="LIZETH DAYANE CORTES HERNANDEZ" userId="1342be3e-76d7-44b9-bfea-e9b8acc654c3" providerId="ADAL" clId="{EFBAB347-9648-CE4E-B3C7-29D83294F238}" dt="2022-08-03T03:52:53.679" v="746" actId="207"/>
          <ac:spMkLst>
            <pc:docMk/>
            <pc:sldMk cId="942561592" sldId="277"/>
            <ac:spMk id="11" creationId="{272B161B-AE7D-191E-0153-8163F3FE01AF}"/>
          </ac:spMkLst>
        </pc:spChg>
        <pc:grpChg chg="add">
          <ac:chgData name="LIZETH DAYANE CORTES HERNANDEZ" userId="1342be3e-76d7-44b9-bfea-e9b8acc654c3" providerId="ADAL" clId="{EFBAB347-9648-CE4E-B3C7-29D83294F238}" dt="2022-07-31T23:10:45.122" v="508" actId="164"/>
          <ac:grpSpMkLst>
            <pc:docMk/>
            <pc:sldMk cId="942561592" sldId="277"/>
            <ac:grpSpMk id="8" creationId="{BF15769E-7468-F980-5AA8-74C353E3EE36}"/>
          </ac:grpSpMkLst>
        </pc:grpChg>
        <pc:grpChg chg="del">
          <ac:chgData name="LIZETH DAYANE CORTES HERNANDEZ" userId="1342be3e-76d7-44b9-bfea-e9b8acc654c3" providerId="ADAL" clId="{EFBAB347-9648-CE4E-B3C7-29D83294F238}" dt="2022-07-31T23:07:20.125" v="484" actId="478"/>
          <ac:grpSpMkLst>
            <pc:docMk/>
            <pc:sldMk cId="942561592" sldId="277"/>
            <ac:grpSpMk id="9" creationId="{D39912F5-7245-756E-58EC-AAFE6B124DE6}"/>
          </ac:grpSpMkLst>
        </pc:grpChg>
        <pc:picChg chg="add mod">
          <ac:chgData name="LIZETH DAYANE CORTES HERNANDEZ" userId="1342be3e-76d7-44b9-bfea-e9b8acc654c3" providerId="ADAL" clId="{EFBAB347-9648-CE4E-B3C7-29D83294F238}" dt="2022-07-31T23:07:32.845" v="488" actId="1076"/>
          <ac:picMkLst>
            <pc:docMk/>
            <pc:sldMk cId="942561592" sldId="277"/>
            <ac:picMk id="2" creationId="{3EC951DD-08AF-7932-F450-72DE1B7110BA}"/>
          </ac:picMkLst>
        </pc:picChg>
      </pc:sldChg>
      <pc:sldChg chg="addSp delSp modSp add mod">
        <pc:chgData name="LIZETH DAYANE CORTES HERNANDEZ" userId="1342be3e-76d7-44b9-bfea-e9b8acc654c3" providerId="ADAL" clId="{EFBAB347-9648-CE4E-B3C7-29D83294F238}" dt="2022-08-03T03:58:28.270" v="770" actId="1076"/>
        <pc:sldMkLst>
          <pc:docMk/>
          <pc:sldMk cId="593723528" sldId="278"/>
        </pc:sldMkLst>
        <pc:spChg chg="mod">
          <ac:chgData name="LIZETH DAYANE CORTES HERNANDEZ" userId="1342be3e-76d7-44b9-bfea-e9b8acc654c3" providerId="ADAL" clId="{EFBAB347-9648-CE4E-B3C7-29D83294F238}" dt="2022-08-03T03:46:41.963" v="741" actId="123"/>
          <ac:spMkLst>
            <pc:docMk/>
            <pc:sldMk cId="593723528" sldId="278"/>
            <ac:spMk id="3" creationId="{F9402D60-58D8-281F-0C9F-43895A41A81B}"/>
          </ac:spMkLst>
        </pc:spChg>
        <pc:spChg chg="del">
          <ac:chgData name="LIZETH DAYANE CORTES HERNANDEZ" userId="1342be3e-76d7-44b9-bfea-e9b8acc654c3" providerId="ADAL" clId="{EFBAB347-9648-CE4E-B3C7-29D83294F238}" dt="2022-08-03T03:40:26.396" v="565" actId="478"/>
          <ac:spMkLst>
            <pc:docMk/>
            <pc:sldMk cId="593723528" sldId="278"/>
            <ac:spMk id="11" creationId="{272B161B-AE7D-191E-0153-8163F3FE01AF}"/>
          </ac:spMkLst>
        </pc:spChg>
        <pc:grpChg chg="del">
          <ac:chgData name="LIZETH DAYANE CORTES HERNANDEZ" userId="1342be3e-76d7-44b9-bfea-e9b8acc654c3" providerId="ADAL" clId="{EFBAB347-9648-CE4E-B3C7-29D83294F238}" dt="2022-08-03T03:40:23.549" v="564" actId="478"/>
          <ac:grpSpMkLst>
            <pc:docMk/>
            <pc:sldMk cId="593723528" sldId="278"/>
            <ac:grpSpMk id="8" creationId="{BF15769E-7468-F980-5AA8-74C353E3EE36}"/>
          </ac:grpSpMkLst>
        </pc:grpChg>
        <pc:graphicFrameChg chg="mod modGraphic">
          <ac:chgData name="LIZETH DAYANE CORTES HERNANDEZ" userId="1342be3e-76d7-44b9-bfea-e9b8acc654c3" providerId="ADAL" clId="{EFBAB347-9648-CE4E-B3C7-29D83294F238}" dt="2022-08-03T03:41:26.609" v="579" actId="1076"/>
          <ac:graphicFrameMkLst>
            <pc:docMk/>
            <pc:sldMk cId="593723528" sldId="278"/>
            <ac:graphicFrameMk id="10" creationId="{AAD7529E-C300-0A2F-2665-DAE20048C516}"/>
          </ac:graphicFrameMkLst>
        </pc:graphicFrameChg>
        <pc:picChg chg="add mod">
          <ac:chgData name="LIZETH DAYANE CORTES HERNANDEZ" userId="1342be3e-76d7-44b9-bfea-e9b8acc654c3" providerId="ADAL" clId="{EFBAB347-9648-CE4E-B3C7-29D83294F238}" dt="2022-08-03T03:58:28.270" v="770" actId="1076"/>
          <ac:picMkLst>
            <pc:docMk/>
            <pc:sldMk cId="593723528" sldId="278"/>
            <ac:picMk id="1026" creationId="{4F97D54C-B94A-CAB0-87E1-C55B82C01DFC}"/>
          </ac:picMkLst>
        </pc:picChg>
      </pc:sldChg>
      <pc:sldChg chg="addSp delSp modSp add mod">
        <pc:chgData name="LIZETH DAYANE CORTES HERNANDEZ" userId="1342be3e-76d7-44b9-bfea-e9b8acc654c3" providerId="ADAL" clId="{EFBAB347-9648-CE4E-B3C7-29D83294F238}" dt="2022-08-03T03:55:22.500" v="765" actId="207"/>
        <pc:sldMkLst>
          <pc:docMk/>
          <pc:sldMk cId="3112543373" sldId="279"/>
        </pc:sldMkLst>
        <pc:spChg chg="mod">
          <ac:chgData name="LIZETH DAYANE CORTES HERNANDEZ" userId="1342be3e-76d7-44b9-bfea-e9b8acc654c3" providerId="ADAL" clId="{EFBAB347-9648-CE4E-B3C7-29D83294F238}" dt="2022-08-03T03:55:22.500" v="765" actId="207"/>
          <ac:spMkLst>
            <pc:docMk/>
            <pc:sldMk cId="3112543373" sldId="279"/>
            <ac:spMk id="11" creationId="{272B161B-AE7D-191E-0153-8163F3FE01AF}"/>
          </ac:spMkLst>
        </pc:spChg>
        <pc:grpChg chg="del">
          <ac:chgData name="LIZETH DAYANE CORTES HERNANDEZ" userId="1342be3e-76d7-44b9-bfea-e9b8acc654c3" providerId="ADAL" clId="{EFBAB347-9648-CE4E-B3C7-29D83294F238}" dt="2022-08-03T03:53:09.487" v="747" actId="478"/>
          <ac:grpSpMkLst>
            <pc:docMk/>
            <pc:sldMk cId="3112543373" sldId="279"/>
            <ac:grpSpMk id="8" creationId="{BF15769E-7468-F980-5AA8-74C353E3EE36}"/>
          </ac:grpSpMkLst>
        </pc:grpChg>
        <pc:graphicFrameChg chg="add mod">
          <ac:chgData name="LIZETH DAYANE CORTES HERNANDEZ" userId="1342be3e-76d7-44b9-bfea-e9b8acc654c3" providerId="ADAL" clId="{EFBAB347-9648-CE4E-B3C7-29D83294F238}" dt="2022-08-03T03:54:00.412" v="763" actId="1076"/>
          <ac:graphicFrameMkLst>
            <pc:docMk/>
            <pc:sldMk cId="3112543373" sldId="279"/>
            <ac:graphicFrameMk id="7" creationId="{9CCA69E3-CE96-97FE-CFAC-3C273A7E6B77}"/>
          </ac:graphicFrameMkLst>
        </pc:graphicFrameChg>
        <pc:graphicFrameChg chg="del">
          <ac:chgData name="LIZETH DAYANE CORTES HERNANDEZ" userId="1342be3e-76d7-44b9-bfea-e9b8acc654c3" providerId="ADAL" clId="{EFBAB347-9648-CE4E-B3C7-29D83294F238}" dt="2022-08-03T03:53:52.114" v="761" actId="478"/>
          <ac:graphicFrameMkLst>
            <pc:docMk/>
            <pc:sldMk cId="3112543373" sldId="279"/>
            <ac:graphicFrameMk id="10" creationId="{AAD7529E-C300-0A2F-2665-DAE20048C516}"/>
          </ac:graphicFrameMkLst>
        </pc:graphicFrameChg>
        <pc:picChg chg="add mod modCrop">
          <ac:chgData name="LIZETH DAYANE CORTES HERNANDEZ" userId="1342be3e-76d7-44b9-bfea-e9b8acc654c3" providerId="ADAL" clId="{EFBAB347-9648-CE4E-B3C7-29D83294F238}" dt="2022-08-03T03:54:16.552" v="764" actId="732"/>
          <ac:picMkLst>
            <pc:docMk/>
            <pc:sldMk cId="3112543373" sldId="279"/>
            <ac:picMk id="5" creationId="{7D85689B-B764-F464-127E-63C352DCEA0C}"/>
          </ac:picMkLst>
        </pc:picChg>
      </pc:sldChg>
      <pc:sldChg chg="addSp delSp modSp new mod">
        <pc:chgData name="LIZETH DAYANE CORTES HERNANDEZ" userId="1342be3e-76d7-44b9-bfea-e9b8acc654c3" providerId="ADAL" clId="{EFBAB347-9648-CE4E-B3C7-29D83294F238}" dt="2022-08-17T02:42:19.292" v="1718" actId="20577"/>
        <pc:sldMkLst>
          <pc:docMk/>
          <pc:sldMk cId="2000377975" sldId="280"/>
        </pc:sldMkLst>
        <pc:spChg chg="del">
          <ac:chgData name="LIZETH DAYANE CORTES HERNANDEZ" userId="1342be3e-76d7-44b9-bfea-e9b8acc654c3" providerId="ADAL" clId="{EFBAB347-9648-CE4E-B3C7-29D83294F238}" dt="2022-08-15T22:14:56.651" v="779" actId="478"/>
          <ac:spMkLst>
            <pc:docMk/>
            <pc:sldMk cId="2000377975" sldId="280"/>
            <ac:spMk id="2" creationId="{282A7622-754E-12FF-1292-46FD8ECFFE8F}"/>
          </ac:spMkLst>
        </pc:spChg>
        <pc:spChg chg="add mod">
          <ac:chgData name="LIZETH DAYANE CORTES HERNANDEZ" userId="1342be3e-76d7-44b9-bfea-e9b8acc654c3" providerId="ADAL" clId="{EFBAB347-9648-CE4E-B3C7-29D83294F238}" dt="2022-08-17T02:00:29.401" v="1451" actId="1076"/>
          <ac:spMkLst>
            <pc:docMk/>
            <pc:sldMk cId="2000377975" sldId="280"/>
            <ac:spMk id="3" creationId="{1E3F4D35-D5B6-D49C-6ADA-42B2E9DA3E1A}"/>
          </ac:spMkLst>
        </pc:spChg>
        <pc:spChg chg="del">
          <ac:chgData name="LIZETH DAYANE CORTES HERNANDEZ" userId="1342be3e-76d7-44b9-bfea-e9b8acc654c3" providerId="ADAL" clId="{EFBAB347-9648-CE4E-B3C7-29D83294F238}" dt="2022-08-15T22:14:07.415" v="772" actId="478"/>
          <ac:spMkLst>
            <pc:docMk/>
            <pc:sldMk cId="2000377975" sldId="280"/>
            <ac:spMk id="3" creationId="{6BD74080-889F-F61E-7510-4678B262BD3E}"/>
          </ac:spMkLst>
        </pc:spChg>
        <pc:spChg chg="add mod">
          <ac:chgData name="LIZETH DAYANE CORTES HERNANDEZ" userId="1342be3e-76d7-44b9-bfea-e9b8acc654c3" providerId="ADAL" clId="{EFBAB347-9648-CE4E-B3C7-29D83294F238}" dt="2022-08-15T22:14:57.414" v="780"/>
          <ac:spMkLst>
            <pc:docMk/>
            <pc:sldMk cId="2000377975" sldId="280"/>
            <ac:spMk id="5" creationId="{397C3F1B-7E87-64AC-6F85-DBBD06AA3D9A}"/>
          </ac:spMkLst>
        </pc:spChg>
        <pc:spChg chg="add mod">
          <ac:chgData name="LIZETH DAYANE CORTES HERNANDEZ" userId="1342be3e-76d7-44b9-bfea-e9b8acc654c3" providerId="ADAL" clId="{EFBAB347-9648-CE4E-B3C7-29D83294F238}" dt="2022-08-15T22:53:38.912" v="1404" actId="20577"/>
          <ac:spMkLst>
            <pc:docMk/>
            <pc:sldMk cId="2000377975" sldId="280"/>
            <ac:spMk id="6" creationId="{1A6C0D89-FDD3-A17B-1090-8856A5896A6F}"/>
          </ac:spMkLst>
        </pc:spChg>
        <pc:spChg chg="add mod">
          <ac:chgData name="LIZETH DAYANE CORTES HERNANDEZ" userId="1342be3e-76d7-44b9-bfea-e9b8acc654c3" providerId="ADAL" clId="{EFBAB347-9648-CE4E-B3C7-29D83294F238}" dt="2022-08-17T02:42:11.950" v="1715" actId="20577"/>
          <ac:spMkLst>
            <pc:docMk/>
            <pc:sldMk cId="2000377975" sldId="280"/>
            <ac:spMk id="7" creationId="{8D851D17-7E50-A5A9-F970-45AC45DEC26E}"/>
          </ac:spMkLst>
        </pc:spChg>
        <pc:spChg chg="add mod">
          <ac:chgData name="LIZETH DAYANE CORTES HERNANDEZ" userId="1342be3e-76d7-44b9-bfea-e9b8acc654c3" providerId="ADAL" clId="{EFBAB347-9648-CE4E-B3C7-29D83294F238}" dt="2022-08-17T02:23:28.201" v="1644" actId="1076"/>
          <ac:spMkLst>
            <pc:docMk/>
            <pc:sldMk cId="2000377975" sldId="280"/>
            <ac:spMk id="8" creationId="{D537E9B7-8B54-25D9-1221-6E003BDC837C}"/>
          </ac:spMkLst>
        </pc:spChg>
        <pc:spChg chg="add mod">
          <ac:chgData name="LIZETH DAYANE CORTES HERNANDEZ" userId="1342be3e-76d7-44b9-bfea-e9b8acc654c3" providerId="ADAL" clId="{EFBAB347-9648-CE4E-B3C7-29D83294F238}" dt="2022-08-17T02:42:19.292" v="1718" actId="20577"/>
          <ac:spMkLst>
            <pc:docMk/>
            <pc:sldMk cId="2000377975" sldId="280"/>
            <ac:spMk id="9" creationId="{1C238E47-4D6C-6E9E-ACCB-39C25739F2A6}"/>
          </ac:spMkLst>
        </pc:spChg>
        <pc:spChg chg="add mod">
          <ac:chgData name="LIZETH DAYANE CORTES HERNANDEZ" userId="1342be3e-76d7-44b9-bfea-e9b8acc654c3" providerId="ADAL" clId="{EFBAB347-9648-CE4E-B3C7-29D83294F238}" dt="2022-08-17T02:23:28.201" v="1644" actId="1076"/>
          <ac:spMkLst>
            <pc:docMk/>
            <pc:sldMk cId="2000377975" sldId="280"/>
            <ac:spMk id="10" creationId="{0E42D7B0-B7C9-8DAF-97D6-09F3F83A3E5B}"/>
          </ac:spMkLst>
        </pc:spChg>
        <pc:picChg chg="add mod">
          <ac:chgData name="LIZETH DAYANE CORTES HERNANDEZ" userId="1342be3e-76d7-44b9-bfea-e9b8acc654c3" providerId="ADAL" clId="{EFBAB347-9648-CE4E-B3C7-29D83294F238}" dt="2022-08-17T02:27:12.200" v="1645" actId="1076"/>
          <ac:picMkLst>
            <pc:docMk/>
            <pc:sldMk cId="2000377975" sldId="280"/>
            <ac:picMk id="2" creationId="{DCCCB74F-49B8-F163-5A6E-91538BD7D467}"/>
          </ac:picMkLst>
        </pc:picChg>
        <pc:picChg chg="add del mod">
          <ac:chgData name="LIZETH DAYANE CORTES HERNANDEZ" userId="1342be3e-76d7-44b9-bfea-e9b8acc654c3" providerId="ADAL" clId="{EFBAB347-9648-CE4E-B3C7-29D83294F238}" dt="2022-08-17T01:59:02.983" v="1406" actId="478"/>
          <ac:picMkLst>
            <pc:docMk/>
            <pc:sldMk cId="2000377975" sldId="280"/>
            <ac:picMk id="4" creationId="{8896E09D-599B-5733-C7E9-1A5D4285C17F}"/>
          </ac:picMkLst>
        </pc:picChg>
      </pc:sldChg>
      <pc:sldChg chg="addSp delSp modSp new mod">
        <pc:chgData name="LIZETH DAYANE CORTES HERNANDEZ" userId="1342be3e-76d7-44b9-bfea-e9b8acc654c3" providerId="ADAL" clId="{EFBAB347-9648-CE4E-B3C7-29D83294F238}" dt="2022-08-16T02:51:53.336" v="1405" actId="20577"/>
        <pc:sldMkLst>
          <pc:docMk/>
          <pc:sldMk cId="2924422511" sldId="281"/>
        </pc:sldMkLst>
        <pc:spChg chg="del">
          <ac:chgData name="LIZETH DAYANE CORTES HERNANDEZ" userId="1342be3e-76d7-44b9-bfea-e9b8acc654c3" providerId="ADAL" clId="{EFBAB347-9648-CE4E-B3C7-29D83294F238}" dt="2022-08-15T22:48:30.168" v="1334" actId="478"/>
          <ac:spMkLst>
            <pc:docMk/>
            <pc:sldMk cId="2924422511" sldId="281"/>
            <ac:spMk id="2" creationId="{5C7D2732-F60C-8967-8351-5B4BCCD30341}"/>
          </ac:spMkLst>
        </pc:spChg>
        <pc:spChg chg="del">
          <ac:chgData name="LIZETH DAYANE CORTES HERNANDEZ" userId="1342be3e-76d7-44b9-bfea-e9b8acc654c3" providerId="ADAL" clId="{EFBAB347-9648-CE4E-B3C7-29D83294F238}" dt="2022-08-15T22:31:46.068" v="915" actId="1032"/>
          <ac:spMkLst>
            <pc:docMk/>
            <pc:sldMk cId="2924422511" sldId="281"/>
            <ac:spMk id="3" creationId="{DD3EB44A-00AF-8694-CDD1-F63F0E64997C}"/>
          </ac:spMkLst>
        </pc:spChg>
        <pc:spChg chg="add mod">
          <ac:chgData name="LIZETH DAYANE CORTES HERNANDEZ" userId="1342be3e-76d7-44b9-bfea-e9b8acc654c3" providerId="ADAL" clId="{EFBAB347-9648-CE4E-B3C7-29D83294F238}" dt="2022-08-15T22:48:44.549" v="1359" actId="20577"/>
          <ac:spMkLst>
            <pc:docMk/>
            <pc:sldMk cId="2924422511" sldId="281"/>
            <ac:spMk id="5" creationId="{C1E5AC18-C810-7CA8-89A1-DA7560E39D2A}"/>
          </ac:spMkLst>
        </pc:spChg>
        <pc:graphicFrameChg chg="add mod modGraphic">
          <ac:chgData name="LIZETH DAYANE CORTES HERNANDEZ" userId="1342be3e-76d7-44b9-bfea-e9b8acc654c3" providerId="ADAL" clId="{EFBAB347-9648-CE4E-B3C7-29D83294F238}" dt="2022-08-16T02:51:53.336" v="1405" actId="20577"/>
          <ac:graphicFrameMkLst>
            <pc:docMk/>
            <pc:sldMk cId="2924422511" sldId="281"/>
            <ac:graphicFrameMk id="4" creationId="{AEA87E0E-053D-4BC7-A668-29B80198F104}"/>
          </ac:graphicFrameMkLst>
        </pc:graphicFrameChg>
      </pc:sldChg>
      <pc:sldChg chg="addSp delSp modSp new mod">
        <pc:chgData name="LIZETH DAYANE CORTES HERNANDEZ" userId="1342be3e-76d7-44b9-bfea-e9b8acc654c3" providerId="ADAL" clId="{EFBAB347-9648-CE4E-B3C7-29D83294F238}" dt="2022-08-17T14:34:11.313" v="2201" actId="1076"/>
        <pc:sldMkLst>
          <pc:docMk/>
          <pc:sldMk cId="2810474605" sldId="282"/>
        </pc:sldMkLst>
        <pc:spChg chg="add del">
          <ac:chgData name="LIZETH DAYANE CORTES HERNANDEZ" userId="1342be3e-76d7-44b9-bfea-e9b8acc654c3" providerId="ADAL" clId="{EFBAB347-9648-CE4E-B3C7-29D83294F238}" dt="2022-08-17T02:03:24.969" v="1457" actId="478"/>
          <ac:spMkLst>
            <pc:docMk/>
            <pc:sldMk cId="2810474605" sldId="282"/>
            <ac:spMk id="2" creationId="{96336FC2-0A71-592F-33D0-8240C0AE4C30}"/>
          </ac:spMkLst>
        </pc:spChg>
        <pc:spChg chg="del mod">
          <ac:chgData name="LIZETH DAYANE CORTES HERNANDEZ" userId="1342be3e-76d7-44b9-bfea-e9b8acc654c3" providerId="ADAL" clId="{EFBAB347-9648-CE4E-B3C7-29D83294F238}" dt="2022-08-17T02:33:43.289" v="1648" actId="478"/>
          <ac:spMkLst>
            <pc:docMk/>
            <pc:sldMk cId="2810474605" sldId="282"/>
            <ac:spMk id="3" creationId="{33568E40-18E6-4693-8788-DACD11E08AA9}"/>
          </ac:spMkLst>
        </pc:spChg>
        <pc:spChg chg="add del mod">
          <ac:chgData name="LIZETH DAYANE CORTES HERNANDEZ" userId="1342be3e-76d7-44b9-bfea-e9b8acc654c3" providerId="ADAL" clId="{EFBAB347-9648-CE4E-B3C7-29D83294F238}" dt="2022-08-17T02:03:23.257" v="1456"/>
          <ac:spMkLst>
            <pc:docMk/>
            <pc:sldMk cId="2810474605" sldId="282"/>
            <ac:spMk id="4" creationId="{29112DB3-EE8F-6B37-A297-309D02F74CC0}"/>
          </ac:spMkLst>
        </pc:spChg>
        <pc:spChg chg="add mod">
          <ac:chgData name="LIZETH DAYANE CORTES HERNANDEZ" userId="1342be3e-76d7-44b9-bfea-e9b8acc654c3" providerId="ADAL" clId="{EFBAB347-9648-CE4E-B3C7-29D83294F238}" dt="2022-08-17T02:03:31.731" v="1468" actId="20577"/>
          <ac:spMkLst>
            <pc:docMk/>
            <pc:sldMk cId="2810474605" sldId="282"/>
            <ac:spMk id="5" creationId="{BF2F5C2D-03BC-D117-F97D-C83F01857FB5}"/>
          </ac:spMkLst>
        </pc:spChg>
        <pc:spChg chg="add mod">
          <ac:chgData name="LIZETH DAYANE CORTES HERNANDEZ" userId="1342be3e-76d7-44b9-bfea-e9b8acc654c3" providerId="ADAL" clId="{EFBAB347-9648-CE4E-B3C7-29D83294F238}" dt="2022-08-17T14:14:57.016" v="2126" actId="20577"/>
          <ac:spMkLst>
            <pc:docMk/>
            <pc:sldMk cId="2810474605" sldId="282"/>
            <ac:spMk id="6" creationId="{A5BBBEDA-E479-DB52-67F9-9A66C0CD1472}"/>
          </ac:spMkLst>
        </pc:spChg>
        <pc:spChg chg="add mod">
          <ac:chgData name="LIZETH DAYANE CORTES HERNANDEZ" userId="1342be3e-76d7-44b9-bfea-e9b8acc654c3" providerId="ADAL" clId="{EFBAB347-9648-CE4E-B3C7-29D83294F238}" dt="2022-08-17T14:16:37.926" v="2146" actId="123"/>
          <ac:spMkLst>
            <pc:docMk/>
            <pc:sldMk cId="2810474605" sldId="282"/>
            <ac:spMk id="10" creationId="{F9A77BA2-8652-0146-5077-F05E87E310FE}"/>
          </ac:spMkLst>
        </pc:spChg>
        <pc:picChg chg="add del mod">
          <ac:chgData name="LIZETH DAYANE CORTES HERNANDEZ" userId="1342be3e-76d7-44b9-bfea-e9b8acc654c3" providerId="ADAL" clId="{EFBAB347-9648-CE4E-B3C7-29D83294F238}" dt="2022-08-17T13:46:15.669" v="2039" actId="478"/>
          <ac:picMkLst>
            <pc:docMk/>
            <pc:sldMk cId="2810474605" sldId="282"/>
            <ac:picMk id="7" creationId="{E7937890-A094-02E4-F38A-E77F8F7361F9}"/>
          </ac:picMkLst>
        </pc:picChg>
        <pc:picChg chg="add del mod">
          <ac:chgData name="LIZETH DAYANE CORTES HERNANDEZ" userId="1342be3e-76d7-44b9-bfea-e9b8acc654c3" providerId="ADAL" clId="{EFBAB347-9648-CE4E-B3C7-29D83294F238}" dt="2022-08-17T13:49:27.149" v="2045" actId="478"/>
          <ac:picMkLst>
            <pc:docMk/>
            <pc:sldMk cId="2810474605" sldId="282"/>
            <ac:picMk id="8" creationId="{0D9247B3-E6BB-247B-7CCE-9E828CE41982}"/>
          </ac:picMkLst>
        </pc:picChg>
        <pc:picChg chg="add mod">
          <ac:chgData name="LIZETH DAYANE CORTES HERNANDEZ" userId="1342be3e-76d7-44b9-bfea-e9b8acc654c3" providerId="ADAL" clId="{EFBAB347-9648-CE4E-B3C7-29D83294F238}" dt="2022-08-17T14:34:11.313" v="2201" actId="1076"/>
          <ac:picMkLst>
            <pc:docMk/>
            <pc:sldMk cId="2810474605" sldId="282"/>
            <ac:picMk id="9" creationId="{D8954049-55F6-5A3D-3CF3-805995ADCD1B}"/>
          </ac:picMkLst>
        </pc:picChg>
      </pc:sldChg>
      <pc:sldChg chg="addSp delSp modSp add mod">
        <pc:chgData name="LIZETH DAYANE CORTES HERNANDEZ" userId="1342be3e-76d7-44b9-bfea-e9b8acc654c3" providerId="ADAL" clId="{EFBAB347-9648-CE4E-B3C7-29D83294F238}" dt="2022-08-21T21:09:03.834" v="2345" actId="1076"/>
        <pc:sldMkLst>
          <pc:docMk/>
          <pc:sldMk cId="2405589989" sldId="283"/>
        </pc:sldMkLst>
        <pc:spChg chg="mod">
          <ac:chgData name="LIZETH DAYANE CORTES HERNANDEZ" userId="1342be3e-76d7-44b9-bfea-e9b8acc654c3" providerId="ADAL" clId="{EFBAB347-9648-CE4E-B3C7-29D83294F238}" dt="2022-08-17T14:48:46.995" v="2289" actId="20577"/>
          <ac:spMkLst>
            <pc:docMk/>
            <pc:sldMk cId="2405589989" sldId="283"/>
            <ac:spMk id="6" creationId="{A5BBBEDA-E479-DB52-67F9-9A66C0CD1472}"/>
          </ac:spMkLst>
        </pc:spChg>
        <pc:picChg chg="add mod">
          <ac:chgData name="LIZETH DAYANE CORTES HERNANDEZ" userId="1342be3e-76d7-44b9-bfea-e9b8acc654c3" providerId="ADAL" clId="{EFBAB347-9648-CE4E-B3C7-29D83294F238}" dt="2022-08-21T21:09:03.834" v="2345" actId="1076"/>
          <ac:picMkLst>
            <pc:docMk/>
            <pc:sldMk cId="2405589989" sldId="283"/>
            <ac:picMk id="2" creationId="{5AF5242D-E9D5-4048-E36F-11C6B74BC40B}"/>
          </ac:picMkLst>
        </pc:picChg>
        <pc:picChg chg="del mod">
          <ac:chgData name="LIZETH DAYANE CORTES HERNANDEZ" userId="1342be3e-76d7-44b9-bfea-e9b8acc654c3" providerId="ADAL" clId="{EFBAB347-9648-CE4E-B3C7-29D83294F238}" dt="2022-08-21T21:08:58.759" v="2344" actId="478"/>
          <ac:picMkLst>
            <pc:docMk/>
            <pc:sldMk cId="2405589989" sldId="283"/>
            <ac:picMk id="8" creationId="{0D9247B3-E6BB-247B-7CCE-9E828CE41982}"/>
          </ac:picMkLst>
        </pc:picChg>
      </pc:sldChg>
      <pc:sldChg chg="addSp delSp modSp new mod modAnim">
        <pc:chgData name="LIZETH DAYANE CORTES HERNANDEZ" userId="1342be3e-76d7-44b9-bfea-e9b8acc654c3" providerId="ADAL" clId="{EFBAB347-9648-CE4E-B3C7-29D83294F238}" dt="2022-08-17T14:39:54.044" v="2217"/>
        <pc:sldMkLst>
          <pc:docMk/>
          <pc:sldMk cId="2384284820" sldId="284"/>
        </pc:sldMkLst>
        <pc:spChg chg="del">
          <ac:chgData name="LIZETH DAYANE CORTES HERNANDEZ" userId="1342be3e-76d7-44b9-bfea-e9b8acc654c3" providerId="ADAL" clId="{EFBAB347-9648-CE4E-B3C7-29D83294F238}" dt="2022-08-17T14:18:09.085" v="2152" actId="478"/>
          <ac:spMkLst>
            <pc:docMk/>
            <pc:sldMk cId="2384284820" sldId="284"/>
            <ac:spMk id="2" creationId="{AE7C3F5A-CCAF-10A9-59CB-A87A48A37273}"/>
          </ac:spMkLst>
        </pc:spChg>
        <pc:spChg chg="del">
          <ac:chgData name="LIZETH DAYANE CORTES HERNANDEZ" userId="1342be3e-76d7-44b9-bfea-e9b8acc654c3" providerId="ADAL" clId="{EFBAB347-9648-CE4E-B3C7-29D83294F238}" dt="2022-08-17T14:18:25.071" v="2154" actId="478"/>
          <ac:spMkLst>
            <pc:docMk/>
            <pc:sldMk cId="2384284820" sldId="284"/>
            <ac:spMk id="3" creationId="{347A370E-5CEC-B88A-B64F-9BD87C210C6D}"/>
          </ac:spMkLst>
        </pc:spChg>
        <pc:spChg chg="add mod">
          <ac:chgData name="LIZETH DAYANE CORTES HERNANDEZ" userId="1342be3e-76d7-44b9-bfea-e9b8acc654c3" providerId="ADAL" clId="{EFBAB347-9648-CE4E-B3C7-29D83294F238}" dt="2022-08-17T14:19:06.225" v="2185" actId="20577"/>
          <ac:spMkLst>
            <pc:docMk/>
            <pc:sldMk cId="2384284820" sldId="284"/>
            <ac:spMk id="4" creationId="{3A6231BD-7501-62D8-8909-8F1FCD4290FA}"/>
          </ac:spMkLst>
        </pc:spChg>
        <pc:spChg chg="add mod">
          <ac:chgData name="LIZETH DAYANE CORTES HERNANDEZ" userId="1342be3e-76d7-44b9-bfea-e9b8acc654c3" providerId="ADAL" clId="{EFBAB347-9648-CE4E-B3C7-29D83294F238}" dt="2022-08-17T14:33:07.936" v="2200" actId="1076"/>
          <ac:spMkLst>
            <pc:docMk/>
            <pc:sldMk cId="2384284820" sldId="284"/>
            <ac:spMk id="5" creationId="{04C02633-593C-01C0-F24E-D0DA002C6025}"/>
          </ac:spMkLst>
        </pc:spChg>
        <pc:spChg chg="add mod">
          <ac:chgData name="LIZETH DAYANE CORTES HERNANDEZ" userId="1342be3e-76d7-44b9-bfea-e9b8acc654c3" providerId="ADAL" clId="{EFBAB347-9648-CE4E-B3C7-29D83294F238}" dt="2022-08-17T14:32:59.358" v="2199" actId="1076"/>
          <ac:spMkLst>
            <pc:docMk/>
            <pc:sldMk cId="2384284820" sldId="284"/>
            <ac:spMk id="6" creationId="{AFF8D233-9302-3DC7-7C20-B653B78EB56F}"/>
          </ac:spMkLst>
        </pc:spChg>
        <pc:picChg chg="add mod">
          <ac:chgData name="LIZETH DAYANE CORTES HERNANDEZ" userId="1342be3e-76d7-44b9-bfea-e9b8acc654c3" providerId="ADAL" clId="{EFBAB347-9648-CE4E-B3C7-29D83294F238}" dt="2022-08-17T14:27:11.155" v="2194"/>
          <ac:picMkLst>
            <pc:docMk/>
            <pc:sldMk cId="2384284820" sldId="284"/>
            <ac:picMk id="7" creationId="{A8DF433C-CF0D-6915-B47C-7290D2F1C282}"/>
          </ac:picMkLst>
        </pc:picChg>
        <pc:picChg chg="add mod">
          <ac:chgData name="LIZETH DAYANE CORTES HERNANDEZ" userId="1342be3e-76d7-44b9-bfea-e9b8acc654c3" providerId="ADAL" clId="{EFBAB347-9648-CE4E-B3C7-29D83294F238}" dt="2022-08-17T14:32:53.047" v="2198"/>
          <ac:picMkLst>
            <pc:docMk/>
            <pc:sldMk cId="2384284820" sldId="284"/>
            <ac:picMk id="8" creationId="{DE2419C1-956C-A912-3E87-7A474178FBB6}"/>
          </ac:picMkLst>
        </pc:picChg>
      </pc:sldChg>
      <pc:sldChg chg="addSp delSp modSp add mod ord delAnim modAnim">
        <pc:chgData name="LIZETH DAYANE CORTES HERNANDEZ" userId="1342be3e-76d7-44b9-bfea-e9b8acc654c3" providerId="ADAL" clId="{EFBAB347-9648-CE4E-B3C7-29D83294F238}" dt="2022-08-22T15:09:42.378" v="4011"/>
        <pc:sldMkLst>
          <pc:docMk/>
          <pc:sldMk cId="3173844500" sldId="285"/>
        </pc:sldMkLst>
        <pc:spChg chg="mod">
          <ac:chgData name="LIZETH DAYANE CORTES HERNANDEZ" userId="1342be3e-76d7-44b9-bfea-e9b8acc654c3" providerId="ADAL" clId="{EFBAB347-9648-CE4E-B3C7-29D83294F238}" dt="2022-08-21T21:07:18.878" v="2343" actId="1076"/>
          <ac:spMkLst>
            <pc:docMk/>
            <pc:sldMk cId="3173844500" sldId="285"/>
            <ac:spMk id="5" creationId="{04C02633-593C-01C0-F24E-D0DA002C6025}"/>
          </ac:spMkLst>
        </pc:spChg>
        <pc:picChg chg="add del mod">
          <ac:chgData name="LIZETH DAYANE CORTES HERNANDEZ" userId="1342be3e-76d7-44b9-bfea-e9b8acc654c3" providerId="ADAL" clId="{EFBAB347-9648-CE4E-B3C7-29D83294F238}" dt="2022-08-21T20:50:37.643" v="2318" actId="478"/>
          <ac:picMkLst>
            <pc:docMk/>
            <pc:sldMk cId="3173844500" sldId="285"/>
            <ac:picMk id="2" creationId="{27D27AD8-09B9-7846-1BD7-0311BD961CF3}"/>
          </ac:picMkLst>
        </pc:picChg>
        <pc:picChg chg="add mod">
          <ac:chgData name="LIZETH DAYANE CORTES HERNANDEZ" userId="1342be3e-76d7-44b9-bfea-e9b8acc654c3" providerId="ADAL" clId="{EFBAB347-9648-CE4E-B3C7-29D83294F238}" dt="2022-08-21T20:50:47.278" v="2319" actId="1076"/>
          <ac:picMkLst>
            <pc:docMk/>
            <pc:sldMk cId="3173844500" sldId="285"/>
            <ac:picMk id="3" creationId="{69661DAB-9669-FB9D-D206-8947423FD81C}"/>
          </ac:picMkLst>
        </pc:picChg>
        <pc:picChg chg="del">
          <ac:chgData name="LIZETH DAYANE CORTES HERNANDEZ" userId="1342be3e-76d7-44b9-bfea-e9b8acc654c3" providerId="ADAL" clId="{EFBAB347-9648-CE4E-B3C7-29D83294F238}" dt="2022-08-21T20:46:53.087" v="2300" actId="478"/>
          <ac:picMkLst>
            <pc:docMk/>
            <pc:sldMk cId="3173844500" sldId="285"/>
            <ac:picMk id="7" creationId="{A8DF433C-CF0D-6915-B47C-7290D2F1C282}"/>
          </ac:picMkLst>
        </pc:picChg>
        <pc:picChg chg="del">
          <ac:chgData name="LIZETH DAYANE CORTES HERNANDEZ" userId="1342be3e-76d7-44b9-bfea-e9b8acc654c3" providerId="ADAL" clId="{EFBAB347-9648-CE4E-B3C7-29D83294F238}" dt="2022-08-21T21:02:27.103" v="2320" actId="478"/>
          <ac:picMkLst>
            <pc:docMk/>
            <pc:sldMk cId="3173844500" sldId="285"/>
            <ac:picMk id="8" creationId="{DE2419C1-956C-A912-3E87-7A474178FBB6}"/>
          </ac:picMkLst>
        </pc:picChg>
        <pc:picChg chg="add del mod">
          <ac:chgData name="LIZETH DAYANE CORTES HERNANDEZ" userId="1342be3e-76d7-44b9-bfea-e9b8acc654c3" providerId="ADAL" clId="{EFBAB347-9648-CE4E-B3C7-29D83294F238}" dt="2022-08-21T21:03:22.085" v="2326" actId="478"/>
          <ac:picMkLst>
            <pc:docMk/>
            <pc:sldMk cId="3173844500" sldId="285"/>
            <ac:picMk id="9" creationId="{C3DA92B0-B127-8B3F-09E4-C1ED0BA5C824}"/>
          </ac:picMkLst>
        </pc:picChg>
        <pc:picChg chg="add del mod">
          <ac:chgData name="LIZETH DAYANE CORTES HERNANDEZ" userId="1342be3e-76d7-44b9-bfea-e9b8acc654c3" providerId="ADAL" clId="{EFBAB347-9648-CE4E-B3C7-29D83294F238}" dt="2022-08-21T21:05:45.806" v="2333" actId="478"/>
          <ac:picMkLst>
            <pc:docMk/>
            <pc:sldMk cId="3173844500" sldId="285"/>
            <ac:picMk id="10" creationId="{5F615077-5D35-E7C9-BDFA-0FBEF2C715B4}"/>
          </ac:picMkLst>
        </pc:picChg>
        <pc:picChg chg="add mod">
          <ac:chgData name="LIZETH DAYANE CORTES HERNANDEZ" userId="1342be3e-76d7-44b9-bfea-e9b8acc654c3" providerId="ADAL" clId="{EFBAB347-9648-CE4E-B3C7-29D83294F238}" dt="2022-08-21T21:06:17.524" v="2342"/>
          <ac:picMkLst>
            <pc:docMk/>
            <pc:sldMk cId="3173844500" sldId="285"/>
            <ac:picMk id="11" creationId="{4F23621E-55A5-4869-7CBB-F8F5D6358394}"/>
          </ac:picMkLst>
        </pc:picChg>
      </pc:sldChg>
      <pc:sldChg chg="addSp delSp modSp new mod">
        <pc:chgData name="LIZETH DAYANE CORTES HERNANDEZ" userId="1342be3e-76d7-44b9-bfea-e9b8acc654c3" providerId="ADAL" clId="{EFBAB347-9648-CE4E-B3C7-29D83294F238}" dt="2022-08-21T22:34:34.789" v="3370" actId="1076"/>
        <pc:sldMkLst>
          <pc:docMk/>
          <pc:sldMk cId="3542814416" sldId="286"/>
        </pc:sldMkLst>
        <pc:spChg chg="del">
          <ac:chgData name="LIZETH DAYANE CORTES HERNANDEZ" userId="1342be3e-76d7-44b9-bfea-e9b8acc654c3" providerId="ADAL" clId="{EFBAB347-9648-CE4E-B3C7-29D83294F238}" dt="2022-08-21T21:09:24.589" v="2347" actId="478"/>
          <ac:spMkLst>
            <pc:docMk/>
            <pc:sldMk cId="3542814416" sldId="286"/>
            <ac:spMk id="2" creationId="{8A0E4978-092A-76A0-A65A-5CD56A3FBF88}"/>
          </ac:spMkLst>
        </pc:spChg>
        <pc:spChg chg="mod">
          <ac:chgData name="LIZETH DAYANE CORTES HERNANDEZ" userId="1342be3e-76d7-44b9-bfea-e9b8acc654c3" providerId="ADAL" clId="{EFBAB347-9648-CE4E-B3C7-29D83294F238}" dt="2022-08-21T21:24:25.457" v="2446" actId="1076"/>
          <ac:spMkLst>
            <pc:docMk/>
            <pc:sldMk cId="3542814416" sldId="286"/>
            <ac:spMk id="3" creationId="{BB2B9D5C-3431-F055-4FA0-DC28A63F80F8}"/>
          </ac:spMkLst>
        </pc:spChg>
        <pc:spChg chg="add mod">
          <ac:chgData name="LIZETH DAYANE CORTES HERNANDEZ" userId="1342be3e-76d7-44b9-bfea-e9b8acc654c3" providerId="ADAL" clId="{EFBAB347-9648-CE4E-B3C7-29D83294F238}" dt="2022-08-21T21:11:59.726" v="2366" actId="1076"/>
          <ac:spMkLst>
            <pc:docMk/>
            <pc:sldMk cId="3542814416" sldId="286"/>
            <ac:spMk id="4" creationId="{14499E8B-69C5-773C-CD59-3C0AA0027425}"/>
          </ac:spMkLst>
        </pc:spChg>
        <pc:spChg chg="add del mod">
          <ac:chgData name="LIZETH DAYANE CORTES HERNANDEZ" userId="1342be3e-76d7-44b9-bfea-e9b8acc654c3" providerId="ADAL" clId="{EFBAB347-9648-CE4E-B3C7-29D83294F238}" dt="2022-08-21T22:20:41.850" v="3355" actId="21"/>
          <ac:spMkLst>
            <pc:docMk/>
            <pc:sldMk cId="3542814416" sldId="286"/>
            <ac:spMk id="5" creationId="{FB4610AF-5684-2CE1-5B3E-1EFBFC8C5EEA}"/>
          </ac:spMkLst>
        </pc:spChg>
        <pc:picChg chg="add del mod">
          <ac:chgData name="LIZETH DAYANE CORTES HERNANDEZ" userId="1342be3e-76d7-44b9-bfea-e9b8acc654c3" providerId="ADAL" clId="{EFBAB347-9648-CE4E-B3C7-29D83294F238}" dt="2022-08-21T21:36:45.715" v="2452" actId="478"/>
          <ac:picMkLst>
            <pc:docMk/>
            <pc:sldMk cId="3542814416" sldId="286"/>
            <ac:picMk id="6" creationId="{80E11E13-2F41-A9CB-A0C5-412BABB309B0}"/>
          </ac:picMkLst>
        </pc:picChg>
        <pc:picChg chg="add del mod">
          <ac:chgData name="LIZETH DAYANE CORTES HERNANDEZ" userId="1342be3e-76d7-44b9-bfea-e9b8acc654c3" providerId="ADAL" clId="{EFBAB347-9648-CE4E-B3C7-29D83294F238}" dt="2022-08-21T22:34:24.900" v="3368" actId="478"/>
          <ac:picMkLst>
            <pc:docMk/>
            <pc:sldMk cId="3542814416" sldId="286"/>
            <ac:picMk id="7" creationId="{22C10F1C-EDD8-062D-6DD6-305F006C829F}"/>
          </ac:picMkLst>
        </pc:picChg>
        <pc:picChg chg="add mod">
          <ac:chgData name="LIZETH DAYANE CORTES HERNANDEZ" userId="1342be3e-76d7-44b9-bfea-e9b8acc654c3" providerId="ADAL" clId="{EFBAB347-9648-CE4E-B3C7-29D83294F238}" dt="2022-08-21T22:34:34.789" v="3370" actId="1076"/>
          <ac:picMkLst>
            <pc:docMk/>
            <pc:sldMk cId="3542814416" sldId="286"/>
            <ac:picMk id="8" creationId="{5DDD3AD3-9927-5790-E50D-6F8CBC339B5B}"/>
          </ac:picMkLst>
        </pc:picChg>
      </pc:sldChg>
      <pc:sldChg chg="addSp delSp modSp new mod ord">
        <pc:chgData name="LIZETH DAYANE CORTES HERNANDEZ" userId="1342be3e-76d7-44b9-bfea-e9b8acc654c3" providerId="ADAL" clId="{EFBAB347-9648-CE4E-B3C7-29D83294F238}" dt="2022-08-22T00:47:51.346" v="4002" actId="1076"/>
        <pc:sldMkLst>
          <pc:docMk/>
          <pc:sldMk cId="4195379907" sldId="287"/>
        </pc:sldMkLst>
        <pc:spChg chg="del">
          <ac:chgData name="LIZETH DAYANE CORTES HERNANDEZ" userId="1342be3e-76d7-44b9-bfea-e9b8acc654c3" providerId="ADAL" clId="{EFBAB347-9648-CE4E-B3C7-29D83294F238}" dt="2022-08-21T21:45:55.156" v="2464" actId="478"/>
          <ac:spMkLst>
            <pc:docMk/>
            <pc:sldMk cId="4195379907" sldId="287"/>
            <ac:spMk id="2" creationId="{7AE33132-2071-40FB-F89B-F4BD8875169B}"/>
          </ac:spMkLst>
        </pc:spChg>
        <pc:spChg chg="mod">
          <ac:chgData name="LIZETH DAYANE CORTES HERNANDEZ" userId="1342be3e-76d7-44b9-bfea-e9b8acc654c3" providerId="ADAL" clId="{EFBAB347-9648-CE4E-B3C7-29D83294F238}" dt="2022-08-22T00:47:51.346" v="4002" actId="1076"/>
          <ac:spMkLst>
            <pc:docMk/>
            <pc:sldMk cId="4195379907" sldId="287"/>
            <ac:spMk id="3" creationId="{EFC425F1-A8DE-FFE9-D024-29CF52ADBEF8}"/>
          </ac:spMkLst>
        </pc:spChg>
        <pc:spChg chg="add mod">
          <ac:chgData name="LIZETH DAYANE CORTES HERNANDEZ" userId="1342be3e-76d7-44b9-bfea-e9b8acc654c3" providerId="ADAL" clId="{EFBAB347-9648-CE4E-B3C7-29D83294F238}" dt="2022-08-21T21:46:41.726" v="2516" actId="404"/>
          <ac:spMkLst>
            <pc:docMk/>
            <pc:sldMk cId="4195379907" sldId="287"/>
            <ac:spMk id="4" creationId="{6D4A3D25-095E-95B3-C8DC-5063A72E57B2}"/>
          </ac:spMkLst>
        </pc:spChg>
      </pc:sldChg>
      <pc:sldChg chg="addSp delSp modSp add mod ord">
        <pc:chgData name="LIZETH DAYANE CORTES HERNANDEZ" userId="1342be3e-76d7-44b9-bfea-e9b8acc654c3" providerId="ADAL" clId="{EFBAB347-9648-CE4E-B3C7-29D83294F238}" dt="2022-08-22T00:31:49.909" v="3862" actId="14100"/>
        <pc:sldMkLst>
          <pc:docMk/>
          <pc:sldMk cId="474620767" sldId="288"/>
        </pc:sldMkLst>
        <pc:spChg chg="mod">
          <ac:chgData name="LIZETH DAYANE CORTES HERNANDEZ" userId="1342be3e-76d7-44b9-bfea-e9b8acc654c3" providerId="ADAL" clId="{EFBAB347-9648-CE4E-B3C7-29D83294F238}" dt="2022-08-22T00:31:49.909" v="3862" actId="14100"/>
          <ac:spMkLst>
            <pc:docMk/>
            <pc:sldMk cId="474620767" sldId="288"/>
            <ac:spMk id="6" creationId="{A5BBBEDA-E479-DB52-67F9-9A66C0CD1472}"/>
          </ac:spMkLst>
        </pc:spChg>
        <pc:spChg chg="del">
          <ac:chgData name="LIZETH DAYANE CORTES HERNANDEZ" userId="1342be3e-76d7-44b9-bfea-e9b8acc654c3" providerId="ADAL" clId="{EFBAB347-9648-CE4E-B3C7-29D83294F238}" dt="2022-08-22T00:22:15.572" v="3705" actId="478"/>
          <ac:spMkLst>
            <pc:docMk/>
            <pc:sldMk cId="474620767" sldId="288"/>
            <ac:spMk id="10" creationId="{F9A77BA2-8652-0146-5077-F05E87E310FE}"/>
          </ac:spMkLst>
        </pc:spChg>
        <pc:picChg chg="add mod">
          <ac:chgData name="LIZETH DAYANE CORTES HERNANDEZ" userId="1342be3e-76d7-44b9-bfea-e9b8acc654c3" providerId="ADAL" clId="{EFBAB347-9648-CE4E-B3C7-29D83294F238}" dt="2022-08-22T00:24:53.770" v="3714" actId="1076"/>
          <ac:picMkLst>
            <pc:docMk/>
            <pc:sldMk cId="474620767" sldId="288"/>
            <ac:picMk id="2" creationId="{5C9F62BA-0F15-9311-6CB5-971680ADF0A4}"/>
          </ac:picMkLst>
        </pc:picChg>
        <pc:picChg chg="del">
          <ac:chgData name="LIZETH DAYANE CORTES HERNANDEZ" userId="1342be3e-76d7-44b9-bfea-e9b8acc654c3" providerId="ADAL" clId="{EFBAB347-9648-CE4E-B3C7-29D83294F238}" dt="2022-08-21T22:20:23.802" v="3353" actId="478"/>
          <ac:picMkLst>
            <pc:docMk/>
            <pc:sldMk cId="474620767" sldId="288"/>
            <ac:picMk id="9" creationId="{D8954049-55F6-5A3D-3CF3-805995ADCD1B}"/>
          </ac:picMkLst>
        </pc:picChg>
      </pc:sldChg>
      <pc:sldChg chg="addSp delSp modSp new mod">
        <pc:chgData name="LIZETH DAYANE CORTES HERNANDEZ" userId="1342be3e-76d7-44b9-bfea-e9b8acc654c3" providerId="ADAL" clId="{EFBAB347-9648-CE4E-B3C7-29D83294F238}" dt="2022-08-21T23:50:33.039" v="3610"/>
        <pc:sldMkLst>
          <pc:docMk/>
          <pc:sldMk cId="1426027029" sldId="289"/>
        </pc:sldMkLst>
        <pc:spChg chg="del">
          <ac:chgData name="LIZETH DAYANE CORTES HERNANDEZ" userId="1342be3e-76d7-44b9-bfea-e9b8acc654c3" providerId="ADAL" clId="{EFBAB347-9648-CE4E-B3C7-29D83294F238}" dt="2022-08-21T23:17:04.790" v="3372" actId="478"/>
          <ac:spMkLst>
            <pc:docMk/>
            <pc:sldMk cId="1426027029" sldId="289"/>
            <ac:spMk id="2" creationId="{542F31AE-A713-EE46-F55B-949B23095B77}"/>
          </ac:spMkLst>
        </pc:spChg>
        <pc:spChg chg="mod">
          <ac:chgData name="LIZETH DAYANE CORTES HERNANDEZ" userId="1342be3e-76d7-44b9-bfea-e9b8acc654c3" providerId="ADAL" clId="{EFBAB347-9648-CE4E-B3C7-29D83294F238}" dt="2022-08-21T23:27:25.820" v="3561" actId="20577"/>
          <ac:spMkLst>
            <pc:docMk/>
            <pc:sldMk cId="1426027029" sldId="289"/>
            <ac:spMk id="3" creationId="{33A0DD13-D6A0-FF57-873F-CFBB02F19339}"/>
          </ac:spMkLst>
        </pc:spChg>
        <pc:spChg chg="add mod">
          <ac:chgData name="LIZETH DAYANE CORTES HERNANDEZ" userId="1342be3e-76d7-44b9-bfea-e9b8acc654c3" providerId="ADAL" clId="{EFBAB347-9648-CE4E-B3C7-29D83294F238}" dt="2022-08-21T23:17:45.560" v="3418" actId="404"/>
          <ac:spMkLst>
            <pc:docMk/>
            <pc:sldMk cId="1426027029" sldId="289"/>
            <ac:spMk id="4" creationId="{E2C04FAB-B349-CC5B-F248-3722619964AF}"/>
          </ac:spMkLst>
        </pc:spChg>
        <pc:picChg chg="add mod">
          <ac:chgData name="LIZETH DAYANE CORTES HERNANDEZ" userId="1342be3e-76d7-44b9-bfea-e9b8acc654c3" providerId="ADAL" clId="{EFBAB347-9648-CE4E-B3C7-29D83294F238}" dt="2022-08-21T23:50:33.039" v="3610"/>
          <ac:picMkLst>
            <pc:docMk/>
            <pc:sldMk cId="1426027029" sldId="289"/>
            <ac:picMk id="5" creationId="{641E2356-C4C2-4F1B-383C-53CF3FA2560C}"/>
          </ac:picMkLst>
        </pc:picChg>
      </pc:sldChg>
      <pc:sldChg chg="addSp delSp modSp add mod">
        <pc:chgData name="LIZETH DAYANE CORTES HERNANDEZ" userId="1342be3e-76d7-44b9-bfea-e9b8acc654c3" providerId="ADAL" clId="{EFBAB347-9648-CE4E-B3C7-29D83294F238}" dt="2022-08-22T00:17:54.085" v="3627" actId="1076"/>
        <pc:sldMkLst>
          <pc:docMk/>
          <pc:sldMk cId="2765790900" sldId="290"/>
        </pc:sldMkLst>
        <pc:spChg chg="mod">
          <ac:chgData name="LIZETH DAYANE CORTES HERNANDEZ" userId="1342be3e-76d7-44b9-bfea-e9b8acc654c3" providerId="ADAL" clId="{EFBAB347-9648-CE4E-B3C7-29D83294F238}" dt="2022-08-21T23:28:26.684" v="3606" actId="313"/>
          <ac:spMkLst>
            <pc:docMk/>
            <pc:sldMk cId="2765790900" sldId="290"/>
            <ac:spMk id="3" creationId="{33A0DD13-D6A0-FF57-873F-CFBB02F19339}"/>
          </ac:spMkLst>
        </pc:spChg>
        <pc:picChg chg="add del mod">
          <ac:chgData name="LIZETH DAYANE CORTES HERNANDEZ" userId="1342be3e-76d7-44b9-bfea-e9b8acc654c3" providerId="ADAL" clId="{EFBAB347-9648-CE4E-B3C7-29D83294F238}" dt="2022-08-22T00:15:59.552" v="3617" actId="478"/>
          <ac:picMkLst>
            <pc:docMk/>
            <pc:sldMk cId="2765790900" sldId="290"/>
            <ac:picMk id="2" creationId="{1169B380-974B-B06F-FA97-E1A4C10031F5}"/>
          </ac:picMkLst>
        </pc:picChg>
        <pc:picChg chg="add mod">
          <ac:chgData name="LIZETH DAYANE CORTES HERNANDEZ" userId="1342be3e-76d7-44b9-bfea-e9b8acc654c3" providerId="ADAL" clId="{EFBAB347-9648-CE4E-B3C7-29D83294F238}" dt="2022-08-22T00:17:54.085" v="3627" actId="1076"/>
          <ac:picMkLst>
            <pc:docMk/>
            <pc:sldMk cId="2765790900" sldId="290"/>
            <ac:picMk id="5" creationId="{D1C304A5-5049-9913-80E7-BBB3A6F8B8D5}"/>
          </ac:picMkLst>
        </pc:picChg>
      </pc:sldChg>
      <pc:sldChg chg="addSp delSp modSp add mod">
        <pc:chgData name="LIZETH DAYANE CORTES HERNANDEZ" userId="1342be3e-76d7-44b9-bfea-e9b8acc654c3" providerId="ADAL" clId="{EFBAB347-9648-CE4E-B3C7-29D83294F238}" dt="2022-08-22T00:44:59.554" v="3994" actId="21"/>
        <pc:sldMkLst>
          <pc:docMk/>
          <pc:sldMk cId="396767060" sldId="291"/>
        </pc:sldMkLst>
        <pc:spChg chg="mod">
          <ac:chgData name="LIZETH DAYANE CORTES HERNANDEZ" userId="1342be3e-76d7-44b9-bfea-e9b8acc654c3" providerId="ADAL" clId="{EFBAB347-9648-CE4E-B3C7-29D83294F238}" dt="2022-08-22T00:27:52.104" v="3860" actId="20577"/>
          <ac:spMkLst>
            <pc:docMk/>
            <pc:sldMk cId="396767060" sldId="291"/>
            <ac:spMk id="6" creationId="{A5BBBEDA-E479-DB52-67F9-9A66C0CD1472}"/>
          </ac:spMkLst>
        </pc:spChg>
        <pc:picChg chg="add del mod">
          <ac:chgData name="LIZETH DAYANE CORTES HERNANDEZ" userId="1342be3e-76d7-44b9-bfea-e9b8acc654c3" providerId="ADAL" clId="{EFBAB347-9648-CE4E-B3C7-29D83294F238}" dt="2022-08-22T00:44:59.554" v="3994" actId="21"/>
          <ac:picMkLst>
            <pc:docMk/>
            <pc:sldMk cId="396767060" sldId="291"/>
            <ac:picMk id="3" creationId="{02F69527-452F-BFE8-9137-5F901E45F453}"/>
          </ac:picMkLst>
        </pc:picChg>
      </pc:sldChg>
      <pc:sldChg chg="addSp delSp modSp add mod">
        <pc:chgData name="LIZETH DAYANE CORTES HERNANDEZ" userId="1342be3e-76d7-44b9-bfea-e9b8acc654c3" providerId="ADAL" clId="{EFBAB347-9648-CE4E-B3C7-29D83294F238}" dt="2022-08-22T00:46:22.359" v="4000" actId="1037"/>
        <pc:sldMkLst>
          <pc:docMk/>
          <pc:sldMk cId="3741389728" sldId="292"/>
        </pc:sldMkLst>
        <pc:spChg chg="mod">
          <ac:chgData name="LIZETH DAYANE CORTES HERNANDEZ" userId="1342be3e-76d7-44b9-bfea-e9b8acc654c3" providerId="ADAL" clId="{EFBAB347-9648-CE4E-B3C7-29D83294F238}" dt="2022-08-22T00:43:32.317" v="3984" actId="20577"/>
          <ac:spMkLst>
            <pc:docMk/>
            <pc:sldMk cId="3741389728" sldId="292"/>
            <ac:spMk id="6" creationId="{A5BBBEDA-E479-DB52-67F9-9A66C0CD1472}"/>
          </ac:spMkLst>
        </pc:spChg>
        <pc:picChg chg="del">
          <ac:chgData name="LIZETH DAYANE CORTES HERNANDEZ" userId="1342be3e-76d7-44b9-bfea-e9b8acc654c3" providerId="ADAL" clId="{EFBAB347-9648-CE4E-B3C7-29D83294F238}" dt="2022-08-22T00:44:33.945" v="3985" actId="478"/>
          <ac:picMkLst>
            <pc:docMk/>
            <pc:sldMk cId="3741389728" sldId="292"/>
            <ac:picMk id="2" creationId="{5C9F62BA-0F15-9311-6CB5-971680ADF0A4}"/>
          </ac:picMkLst>
        </pc:picChg>
        <pc:picChg chg="add del mod">
          <ac:chgData name="LIZETH DAYANE CORTES HERNANDEZ" userId="1342be3e-76d7-44b9-bfea-e9b8acc654c3" providerId="ADAL" clId="{EFBAB347-9648-CE4E-B3C7-29D83294F238}" dt="2022-08-22T00:44:42.755" v="3989" actId="21"/>
          <ac:picMkLst>
            <pc:docMk/>
            <pc:sldMk cId="3741389728" sldId="292"/>
            <ac:picMk id="3" creationId="{7D38ED8F-5445-8D22-8212-8B558F60A3D0}"/>
          </ac:picMkLst>
        </pc:picChg>
        <pc:picChg chg="add mod">
          <ac:chgData name="LIZETH DAYANE CORTES HERNANDEZ" userId="1342be3e-76d7-44b9-bfea-e9b8acc654c3" providerId="ADAL" clId="{EFBAB347-9648-CE4E-B3C7-29D83294F238}" dt="2022-08-22T00:46:22.359" v="4000" actId="1037"/>
          <ac:picMkLst>
            <pc:docMk/>
            <pc:sldMk cId="3741389728" sldId="292"/>
            <ac:picMk id="4" creationId="{7084F510-E238-60F1-CDD6-F6090A0153D7}"/>
          </ac:picMkLst>
        </pc:picChg>
      </pc:sldChg>
      <pc:sldChg chg="addSp delSp modSp new mod">
        <pc:chgData name="LIZETH DAYANE CORTES HERNANDEZ" userId="1342be3e-76d7-44b9-bfea-e9b8acc654c3" providerId="ADAL" clId="{EFBAB347-9648-CE4E-B3C7-29D83294F238}" dt="2022-09-13T03:40:26.920" v="4894" actId="20577"/>
        <pc:sldMkLst>
          <pc:docMk/>
          <pc:sldMk cId="3429778813" sldId="293"/>
        </pc:sldMkLst>
        <pc:spChg chg="del">
          <ac:chgData name="LIZETH DAYANE CORTES HERNANDEZ" userId="1342be3e-76d7-44b9-bfea-e9b8acc654c3" providerId="ADAL" clId="{EFBAB347-9648-CE4E-B3C7-29D83294F238}" dt="2022-08-24T03:12:07.934" v="4013" actId="478"/>
          <ac:spMkLst>
            <pc:docMk/>
            <pc:sldMk cId="3429778813" sldId="293"/>
            <ac:spMk id="2" creationId="{C78184D7-74B4-C639-A8D7-56537A4DB4EC}"/>
          </ac:spMkLst>
        </pc:spChg>
        <pc:spChg chg="mod">
          <ac:chgData name="LIZETH DAYANE CORTES HERNANDEZ" userId="1342be3e-76d7-44b9-bfea-e9b8acc654c3" providerId="ADAL" clId="{EFBAB347-9648-CE4E-B3C7-29D83294F238}" dt="2022-08-24T03:36:12.284" v="4245" actId="14100"/>
          <ac:spMkLst>
            <pc:docMk/>
            <pc:sldMk cId="3429778813" sldId="293"/>
            <ac:spMk id="3" creationId="{99C8BDD6-AC8C-C60D-8D9A-5D592F99BE5C}"/>
          </ac:spMkLst>
        </pc:spChg>
        <pc:spChg chg="add del mod">
          <ac:chgData name="LIZETH DAYANE CORTES HERNANDEZ" userId="1342be3e-76d7-44b9-bfea-e9b8acc654c3" providerId="ADAL" clId="{EFBAB347-9648-CE4E-B3C7-29D83294F238}" dt="2022-08-24T03:14:39.296" v="4016"/>
          <ac:spMkLst>
            <pc:docMk/>
            <pc:sldMk cId="3429778813" sldId="293"/>
            <ac:spMk id="4" creationId="{430E9529-B753-BD5F-0AD4-E8FE55059C58}"/>
          </ac:spMkLst>
        </pc:spChg>
        <pc:spChg chg="add mod">
          <ac:chgData name="LIZETH DAYANE CORTES HERNANDEZ" userId="1342be3e-76d7-44b9-bfea-e9b8acc654c3" providerId="ADAL" clId="{EFBAB347-9648-CE4E-B3C7-29D83294F238}" dt="2022-08-24T03:55:46.303" v="4267" actId="1076"/>
          <ac:spMkLst>
            <pc:docMk/>
            <pc:sldMk cId="3429778813" sldId="293"/>
            <ac:spMk id="8" creationId="{3DAE8BD2-FAAC-F48D-1C69-D034BCED4A20}"/>
          </ac:spMkLst>
        </pc:spChg>
        <pc:spChg chg="add mod">
          <ac:chgData name="LIZETH DAYANE CORTES HERNANDEZ" userId="1342be3e-76d7-44b9-bfea-e9b8acc654c3" providerId="ADAL" clId="{EFBAB347-9648-CE4E-B3C7-29D83294F238}" dt="2022-09-13T03:40:26.920" v="4894" actId="20577"/>
          <ac:spMkLst>
            <pc:docMk/>
            <pc:sldMk cId="3429778813" sldId="293"/>
            <ac:spMk id="10" creationId="{8319E1A8-AF8D-A335-C150-29FCF3DD9C72}"/>
          </ac:spMkLst>
        </pc:spChg>
        <pc:picChg chg="add del mod">
          <ac:chgData name="LIZETH DAYANE CORTES HERNANDEZ" userId="1342be3e-76d7-44b9-bfea-e9b8acc654c3" providerId="ADAL" clId="{EFBAB347-9648-CE4E-B3C7-29D83294F238}" dt="2022-08-24T03:52:35.415" v="4252" actId="478"/>
          <ac:picMkLst>
            <pc:docMk/>
            <pc:sldMk cId="3429778813" sldId="293"/>
            <ac:picMk id="5" creationId="{ECB25EAE-557F-45F8-E9AE-1E4D89DA7D25}"/>
          </ac:picMkLst>
        </pc:picChg>
        <pc:picChg chg="add mod">
          <ac:chgData name="LIZETH DAYANE CORTES HERNANDEZ" userId="1342be3e-76d7-44b9-bfea-e9b8acc654c3" providerId="ADAL" clId="{EFBAB347-9648-CE4E-B3C7-29D83294F238}" dt="2022-08-24T03:55:09.826" v="4261" actId="1076"/>
          <ac:picMkLst>
            <pc:docMk/>
            <pc:sldMk cId="3429778813" sldId="293"/>
            <ac:picMk id="6" creationId="{75D6D356-1CA3-0755-6D2C-DF083BEF344B}"/>
          </ac:picMkLst>
        </pc:picChg>
        <pc:picChg chg="add del mod">
          <ac:chgData name="LIZETH DAYANE CORTES HERNANDEZ" userId="1342be3e-76d7-44b9-bfea-e9b8acc654c3" providerId="ADAL" clId="{EFBAB347-9648-CE4E-B3C7-29D83294F238}" dt="2022-08-24T04:00:10.877" v="4272" actId="478"/>
          <ac:picMkLst>
            <pc:docMk/>
            <pc:sldMk cId="3429778813" sldId="293"/>
            <ac:picMk id="7" creationId="{5D488EB9-9A7C-746C-02DC-CD84EE731CE7}"/>
          </ac:picMkLst>
        </pc:picChg>
        <pc:picChg chg="add mod">
          <ac:chgData name="LIZETH DAYANE CORTES HERNANDEZ" userId="1342be3e-76d7-44b9-bfea-e9b8acc654c3" providerId="ADAL" clId="{EFBAB347-9648-CE4E-B3C7-29D83294F238}" dt="2022-08-24T04:00:19.853" v="4274"/>
          <ac:picMkLst>
            <pc:docMk/>
            <pc:sldMk cId="3429778813" sldId="293"/>
            <ac:picMk id="9" creationId="{AD4E5B41-71EE-9384-8C72-1213C2C53A7E}"/>
          </ac:picMkLst>
        </pc:picChg>
      </pc:sldChg>
      <pc:sldChg chg="addSp delSp modSp new mod">
        <pc:chgData name="LIZETH DAYANE CORTES HERNANDEZ" userId="1342be3e-76d7-44b9-bfea-e9b8acc654c3" providerId="ADAL" clId="{EFBAB347-9648-CE4E-B3C7-29D83294F238}" dt="2022-08-24T04:48:36.857" v="4367" actId="16959"/>
        <pc:sldMkLst>
          <pc:docMk/>
          <pc:sldMk cId="2405802625" sldId="294"/>
        </pc:sldMkLst>
        <pc:spChg chg="del">
          <ac:chgData name="LIZETH DAYANE CORTES HERNANDEZ" userId="1342be3e-76d7-44b9-bfea-e9b8acc654c3" providerId="ADAL" clId="{EFBAB347-9648-CE4E-B3C7-29D83294F238}" dt="2022-08-24T04:14:57.392" v="4313" actId="478"/>
          <ac:spMkLst>
            <pc:docMk/>
            <pc:sldMk cId="2405802625" sldId="294"/>
            <ac:spMk id="2" creationId="{5DBBA3CF-AB77-73AD-FCCA-D0D17C1B5A8B}"/>
          </ac:spMkLst>
        </pc:spChg>
        <pc:spChg chg="del mod">
          <ac:chgData name="LIZETH DAYANE CORTES HERNANDEZ" userId="1342be3e-76d7-44b9-bfea-e9b8acc654c3" providerId="ADAL" clId="{EFBAB347-9648-CE4E-B3C7-29D83294F238}" dt="2022-08-24T04:24:38.364" v="4341" actId="478"/>
          <ac:spMkLst>
            <pc:docMk/>
            <pc:sldMk cId="2405802625" sldId="294"/>
            <ac:spMk id="3" creationId="{16354E18-28A8-094B-E6BF-53334F2F0F4B}"/>
          </ac:spMkLst>
        </pc:spChg>
        <pc:spChg chg="add mod">
          <ac:chgData name="LIZETH DAYANE CORTES HERNANDEZ" userId="1342be3e-76d7-44b9-bfea-e9b8acc654c3" providerId="ADAL" clId="{EFBAB347-9648-CE4E-B3C7-29D83294F238}" dt="2022-08-24T04:15:19.044" v="4339" actId="20577"/>
          <ac:spMkLst>
            <pc:docMk/>
            <pc:sldMk cId="2405802625" sldId="294"/>
            <ac:spMk id="4" creationId="{93037BCF-C794-D675-7612-5398FD223C4F}"/>
          </ac:spMkLst>
        </pc:spChg>
        <pc:spChg chg="add mod">
          <ac:chgData name="LIZETH DAYANE CORTES HERNANDEZ" userId="1342be3e-76d7-44b9-bfea-e9b8acc654c3" providerId="ADAL" clId="{EFBAB347-9648-CE4E-B3C7-29D83294F238}" dt="2022-08-24T04:48:36.857" v="4367" actId="16959"/>
          <ac:spMkLst>
            <pc:docMk/>
            <pc:sldMk cId="2405802625" sldId="294"/>
            <ac:spMk id="6" creationId="{7F888CDD-1D65-C9EE-5DA3-8C8ACA60E85B}"/>
          </ac:spMkLst>
        </pc:spChg>
        <pc:spChg chg="add mod">
          <ac:chgData name="LIZETH DAYANE CORTES HERNANDEZ" userId="1342be3e-76d7-44b9-bfea-e9b8acc654c3" providerId="ADAL" clId="{EFBAB347-9648-CE4E-B3C7-29D83294F238}" dt="2022-08-24T04:40:17.895" v="4363" actId="1076"/>
          <ac:spMkLst>
            <pc:docMk/>
            <pc:sldMk cId="2405802625" sldId="294"/>
            <ac:spMk id="8" creationId="{F79E3458-4353-4CEF-12B0-78E15C2B9AF1}"/>
          </ac:spMkLst>
        </pc:spChg>
        <pc:picChg chg="add mod">
          <ac:chgData name="LIZETH DAYANE CORTES HERNANDEZ" userId="1342be3e-76d7-44b9-bfea-e9b8acc654c3" providerId="ADAL" clId="{EFBAB347-9648-CE4E-B3C7-29D83294F238}" dt="2022-08-24T04:39:46.356" v="4359" actId="1076"/>
          <ac:picMkLst>
            <pc:docMk/>
            <pc:sldMk cId="2405802625" sldId="294"/>
            <ac:picMk id="5" creationId="{86B32FAB-0B5E-A0FF-8786-861A4762C8C6}"/>
          </ac:picMkLst>
        </pc:picChg>
        <pc:picChg chg="add mod">
          <ac:chgData name="LIZETH DAYANE CORTES HERNANDEZ" userId="1342be3e-76d7-44b9-bfea-e9b8acc654c3" providerId="ADAL" clId="{EFBAB347-9648-CE4E-B3C7-29D83294F238}" dt="2022-08-24T04:40:15.208" v="4362" actId="14100"/>
          <ac:picMkLst>
            <pc:docMk/>
            <pc:sldMk cId="2405802625" sldId="294"/>
            <ac:picMk id="7" creationId="{887CCFDC-7EA9-56C8-76E0-CD099DB2ED32}"/>
          </ac:picMkLst>
        </pc:picChg>
      </pc:sldChg>
      <pc:sldChg chg="addSp delSp modSp new mod">
        <pc:chgData name="LIZETH DAYANE CORTES HERNANDEZ" userId="1342be3e-76d7-44b9-bfea-e9b8acc654c3" providerId="ADAL" clId="{EFBAB347-9648-CE4E-B3C7-29D83294F238}" dt="2022-08-31T15:34:59.240" v="4890" actId="20577"/>
        <pc:sldMkLst>
          <pc:docMk/>
          <pc:sldMk cId="2206526932" sldId="295"/>
        </pc:sldMkLst>
        <pc:spChg chg="del">
          <ac:chgData name="LIZETH DAYANE CORTES HERNANDEZ" userId="1342be3e-76d7-44b9-bfea-e9b8acc654c3" providerId="ADAL" clId="{EFBAB347-9648-CE4E-B3C7-29D83294F238}" dt="2022-08-24T04:49:53.212" v="4369" actId="478"/>
          <ac:spMkLst>
            <pc:docMk/>
            <pc:sldMk cId="2206526932" sldId="295"/>
            <ac:spMk id="2" creationId="{602B6252-536F-7E17-2ABF-31993E49ECDF}"/>
          </ac:spMkLst>
        </pc:spChg>
        <pc:spChg chg="mod">
          <ac:chgData name="LIZETH DAYANE CORTES HERNANDEZ" userId="1342be3e-76d7-44b9-bfea-e9b8acc654c3" providerId="ADAL" clId="{EFBAB347-9648-CE4E-B3C7-29D83294F238}" dt="2022-08-24T05:14:34.207" v="4660" actId="20577"/>
          <ac:spMkLst>
            <pc:docMk/>
            <pc:sldMk cId="2206526932" sldId="295"/>
            <ac:spMk id="3" creationId="{673DD6FE-AB74-E38D-F8E7-DE7F1C0E5237}"/>
          </ac:spMkLst>
        </pc:spChg>
        <pc:spChg chg="add mod">
          <ac:chgData name="LIZETH DAYANE CORTES HERNANDEZ" userId="1342be3e-76d7-44b9-bfea-e9b8acc654c3" providerId="ADAL" clId="{EFBAB347-9648-CE4E-B3C7-29D83294F238}" dt="2022-08-24T05:15:42.180" v="4671" actId="20577"/>
          <ac:spMkLst>
            <pc:docMk/>
            <pc:sldMk cId="2206526932" sldId="295"/>
            <ac:spMk id="4" creationId="{FE29F6CA-8192-3349-89EB-9E5505EB3252}"/>
          </ac:spMkLst>
        </pc:spChg>
        <pc:spChg chg="add mod">
          <ac:chgData name="LIZETH DAYANE CORTES HERNANDEZ" userId="1342be3e-76d7-44b9-bfea-e9b8acc654c3" providerId="ADAL" clId="{EFBAB347-9648-CE4E-B3C7-29D83294F238}" dt="2022-08-31T15:34:59.240" v="4890" actId="20577"/>
          <ac:spMkLst>
            <pc:docMk/>
            <pc:sldMk cId="2206526932" sldId="295"/>
            <ac:spMk id="5" creationId="{2C714560-D491-EF7F-F152-C91B2E64D121}"/>
          </ac:spMkLst>
        </pc:spChg>
      </pc:sldChg>
      <pc:sldChg chg="addSp delSp modSp new mod">
        <pc:chgData name="LIZETH DAYANE CORTES HERNANDEZ" userId="1342be3e-76d7-44b9-bfea-e9b8acc654c3" providerId="ADAL" clId="{EFBAB347-9648-CE4E-B3C7-29D83294F238}" dt="2022-08-29T16:26:54.304" v="4876" actId="1076"/>
        <pc:sldMkLst>
          <pc:docMk/>
          <pc:sldMk cId="2912976544" sldId="296"/>
        </pc:sldMkLst>
        <pc:spChg chg="del">
          <ac:chgData name="LIZETH DAYANE CORTES HERNANDEZ" userId="1342be3e-76d7-44b9-bfea-e9b8acc654c3" providerId="ADAL" clId="{EFBAB347-9648-CE4E-B3C7-29D83294F238}" dt="2022-08-29T15:39:50.940" v="4675" actId="478"/>
          <ac:spMkLst>
            <pc:docMk/>
            <pc:sldMk cId="2912976544" sldId="296"/>
            <ac:spMk id="2" creationId="{6AB2BB62-704E-E0F9-51E9-5F3D7899D72F}"/>
          </ac:spMkLst>
        </pc:spChg>
        <pc:spChg chg="del">
          <ac:chgData name="LIZETH DAYANE CORTES HERNANDEZ" userId="1342be3e-76d7-44b9-bfea-e9b8acc654c3" providerId="ADAL" clId="{EFBAB347-9648-CE4E-B3C7-29D83294F238}" dt="2022-08-29T15:40:11.187" v="4702" actId="478"/>
          <ac:spMkLst>
            <pc:docMk/>
            <pc:sldMk cId="2912976544" sldId="296"/>
            <ac:spMk id="3" creationId="{7FCC114C-F738-E64E-8D57-27EECBDC6EE4}"/>
          </ac:spMkLst>
        </pc:spChg>
        <pc:spChg chg="add mod">
          <ac:chgData name="LIZETH DAYANE CORTES HERNANDEZ" userId="1342be3e-76d7-44b9-bfea-e9b8acc654c3" providerId="ADAL" clId="{EFBAB347-9648-CE4E-B3C7-29D83294F238}" dt="2022-08-29T15:40:05.499" v="4701" actId="20577"/>
          <ac:spMkLst>
            <pc:docMk/>
            <pc:sldMk cId="2912976544" sldId="296"/>
            <ac:spMk id="4" creationId="{35BCFFF9-2C6F-A027-92BB-74A3BD9FC512}"/>
          </ac:spMkLst>
        </pc:spChg>
        <pc:spChg chg="add del mod">
          <ac:chgData name="LIZETH DAYANE CORTES HERNANDEZ" userId="1342be3e-76d7-44b9-bfea-e9b8acc654c3" providerId="ADAL" clId="{EFBAB347-9648-CE4E-B3C7-29D83294F238}" dt="2022-08-29T16:16:31.503" v="4742" actId="478"/>
          <ac:spMkLst>
            <pc:docMk/>
            <pc:sldMk cId="2912976544" sldId="296"/>
            <ac:spMk id="8" creationId="{533381FE-ABA6-F64E-AAB8-3A42A2A49397}"/>
          </ac:spMkLst>
        </pc:spChg>
        <pc:spChg chg="add del">
          <ac:chgData name="LIZETH DAYANE CORTES HERNANDEZ" userId="1342be3e-76d7-44b9-bfea-e9b8acc654c3" providerId="ADAL" clId="{EFBAB347-9648-CE4E-B3C7-29D83294F238}" dt="2022-08-29T16:16:01.901" v="4738" actId="11529"/>
          <ac:spMkLst>
            <pc:docMk/>
            <pc:sldMk cId="2912976544" sldId="296"/>
            <ac:spMk id="14" creationId="{A2E54120-3606-AF4B-7BB5-9555CF7B3BC3}"/>
          </ac:spMkLst>
        </pc:spChg>
        <pc:spChg chg="add del mod">
          <ac:chgData name="LIZETH DAYANE CORTES HERNANDEZ" userId="1342be3e-76d7-44b9-bfea-e9b8acc654c3" providerId="ADAL" clId="{EFBAB347-9648-CE4E-B3C7-29D83294F238}" dt="2022-08-29T16:16:33.315" v="4743" actId="478"/>
          <ac:spMkLst>
            <pc:docMk/>
            <pc:sldMk cId="2912976544" sldId="296"/>
            <ac:spMk id="15" creationId="{09B8A546-193C-5F35-CBD0-DB32DE7825CF}"/>
          </ac:spMkLst>
        </pc:spChg>
        <pc:spChg chg="add del">
          <ac:chgData name="LIZETH DAYANE CORTES HERNANDEZ" userId="1342be3e-76d7-44b9-bfea-e9b8acc654c3" providerId="ADAL" clId="{EFBAB347-9648-CE4E-B3C7-29D83294F238}" dt="2022-08-29T16:17:00.620" v="4745" actId="478"/>
          <ac:spMkLst>
            <pc:docMk/>
            <pc:sldMk cId="2912976544" sldId="296"/>
            <ac:spMk id="16" creationId="{20E88F2D-E717-A8C4-D1CB-1B68D090DD3B}"/>
          </ac:spMkLst>
        </pc:spChg>
        <pc:spChg chg="add mod">
          <ac:chgData name="LIZETH DAYANE CORTES HERNANDEZ" userId="1342be3e-76d7-44b9-bfea-e9b8acc654c3" providerId="ADAL" clId="{EFBAB347-9648-CE4E-B3C7-29D83294F238}" dt="2022-08-29T16:25:02.943" v="4835" actId="1076"/>
          <ac:spMkLst>
            <pc:docMk/>
            <pc:sldMk cId="2912976544" sldId="296"/>
            <ac:spMk id="17" creationId="{81767E92-95B2-0FFB-175C-D8302CDA2169}"/>
          </ac:spMkLst>
        </pc:spChg>
        <pc:spChg chg="add mod">
          <ac:chgData name="LIZETH DAYANE CORTES HERNANDEZ" userId="1342be3e-76d7-44b9-bfea-e9b8acc654c3" providerId="ADAL" clId="{EFBAB347-9648-CE4E-B3C7-29D83294F238}" dt="2022-08-29T16:25:09.278" v="4836" actId="1076"/>
          <ac:spMkLst>
            <pc:docMk/>
            <pc:sldMk cId="2912976544" sldId="296"/>
            <ac:spMk id="18" creationId="{342E9AFD-BD9C-6AE1-D107-ED81003A114B}"/>
          </ac:spMkLst>
        </pc:spChg>
        <pc:spChg chg="add mod">
          <ac:chgData name="LIZETH DAYANE CORTES HERNANDEZ" userId="1342be3e-76d7-44b9-bfea-e9b8acc654c3" providerId="ADAL" clId="{EFBAB347-9648-CE4E-B3C7-29D83294F238}" dt="2022-08-29T16:25:22.497" v="4837" actId="1076"/>
          <ac:spMkLst>
            <pc:docMk/>
            <pc:sldMk cId="2912976544" sldId="296"/>
            <ac:spMk id="20" creationId="{809E37C3-4909-BC8F-7704-727E893CFA84}"/>
          </ac:spMkLst>
        </pc:spChg>
        <pc:spChg chg="add mod">
          <ac:chgData name="LIZETH DAYANE CORTES HERNANDEZ" userId="1342be3e-76d7-44b9-bfea-e9b8acc654c3" providerId="ADAL" clId="{EFBAB347-9648-CE4E-B3C7-29D83294F238}" dt="2022-08-29T16:26:11.784" v="4845" actId="14100"/>
          <ac:spMkLst>
            <pc:docMk/>
            <pc:sldMk cId="2912976544" sldId="296"/>
            <ac:spMk id="21" creationId="{C714A85F-F097-0915-EF56-8D08C7D15B2A}"/>
          </ac:spMkLst>
        </pc:spChg>
        <pc:spChg chg="add mod">
          <ac:chgData name="LIZETH DAYANE CORTES HERNANDEZ" userId="1342be3e-76d7-44b9-bfea-e9b8acc654c3" providerId="ADAL" clId="{EFBAB347-9648-CE4E-B3C7-29D83294F238}" dt="2022-08-29T16:26:54.304" v="4876" actId="1076"/>
          <ac:spMkLst>
            <pc:docMk/>
            <pc:sldMk cId="2912976544" sldId="296"/>
            <ac:spMk id="23" creationId="{3E2A78FB-71EF-8A34-0100-30F520381580}"/>
          </ac:spMkLst>
        </pc:spChg>
        <pc:picChg chg="add del mod">
          <ac:chgData name="LIZETH DAYANE CORTES HERNANDEZ" userId="1342be3e-76d7-44b9-bfea-e9b8acc654c3" providerId="ADAL" clId="{EFBAB347-9648-CE4E-B3C7-29D83294F238}" dt="2022-08-29T16:22:27.118" v="4807" actId="478"/>
          <ac:picMkLst>
            <pc:docMk/>
            <pc:sldMk cId="2912976544" sldId="296"/>
            <ac:picMk id="5" creationId="{3F2E00C8-99A8-60E6-F08C-521D4E63AD6E}"/>
          </ac:picMkLst>
        </pc:picChg>
        <pc:picChg chg="add mod">
          <ac:chgData name="LIZETH DAYANE CORTES HERNANDEZ" userId="1342be3e-76d7-44b9-bfea-e9b8acc654c3" providerId="ADAL" clId="{EFBAB347-9648-CE4E-B3C7-29D83294F238}" dt="2022-08-29T16:25:47.870" v="4842" actId="1076"/>
          <ac:picMkLst>
            <pc:docMk/>
            <pc:sldMk cId="2912976544" sldId="296"/>
            <ac:picMk id="6" creationId="{FC155727-A4E1-2979-A82C-665DFD4F1F7C}"/>
          </ac:picMkLst>
        </pc:picChg>
        <pc:picChg chg="add mod">
          <ac:chgData name="LIZETH DAYANE CORTES HERNANDEZ" userId="1342be3e-76d7-44b9-bfea-e9b8acc654c3" providerId="ADAL" clId="{EFBAB347-9648-CE4E-B3C7-29D83294F238}" dt="2022-08-29T16:25:39.703" v="4840" actId="1076"/>
          <ac:picMkLst>
            <pc:docMk/>
            <pc:sldMk cId="2912976544" sldId="296"/>
            <ac:picMk id="7" creationId="{69CD918B-C4BF-2447-8701-4DBF80CCC634}"/>
          </ac:picMkLst>
        </pc:picChg>
        <pc:cxnChg chg="add del mod">
          <ac:chgData name="LIZETH DAYANE CORTES HERNANDEZ" userId="1342be3e-76d7-44b9-bfea-e9b8acc654c3" providerId="ADAL" clId="{EFBAB347-9648-CE4E-B3C7-29D83294F238}" dt="2022-08-29T16:15:45.355" v="4736" actId="478"/>
          <ac:cxnSpMkLst>
            <pc:docMk/>
            <pc:sldMk cId="2912976544" sldId="296"/>
            <ac:cxnSpMk id="10" creationId="{BCCB7B1D-92C1-E864-DBE7-96D218AB4E03}"/>
          </ac:cxnSpMkLst>
        </pc:cxnChg>
      </pc:sldChg>
    </pc:docChg>
  </pc:docChgLst>
</pc:chgInfo>
</file>

<file path=ppt/diagram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F82DFBF-2858-B64A-8E87-2205CD416DD1}" type="doc">
      <dgm:prSet loTypeId="urn:microsoft.com/office/officeart/2005/8/layout/chevron2" loCatId="" qsTypeId="urn:microsoft.com/office/officeart/2005/8/quickstyle/simple2" qsCatId="simple" csTypeId="urn:microsoft.com/office/officeart/2005/8/colors/colorful5" csCatId="colorful" phldr="1"/>
      <dgm:spPr/>
      <dgm:t>
        <a:bodyPr/>
        <a:lstStyle/>
        <a:p>
          <a:endParaRPr lang="es-MX"/>
        </a:p>
      </dgm:t>
    </dgm:pt>
    <dgm:pt modelId="{9C83B49E-5C50-BB42-BCC5-C62A33610706}">
      <dgm:prSet phldrT="[Texto]"/>
      <dgm:spPr/>
      <dgm:t>
        <a:bodyPr/>
        <a:lstStyle/>
        <a:p>
          <a:r>
            <a:rPr lang="es-MX" dirty="0"/>
            <a:t>DIRECTO</a:t>
          </a:r>
        </a:p>
      </dgm:t>
    </dgm:pt>
    <dgm:pt modelId="{E426B860-B74C-3E47-B628-C83B7642319A}" type="parTrans" cxnId="{7BC67467-D812-B84B-89F8-8979A3BFEADB}">
      <dgm:prSet/>
      <dgm:spPr/>
      <dgm:t>
        <a:bodyPr/>
        <a:lstStyle/>
        <a:p>
          <a:endParaRPr lang="es-MX"/>
        </a:p>
      </dgm:t>
    </dgm:pt>
    <dgm:pt modelId="{8EA305EA-DBAD-0548-8BD7-B320E00AE628}" type="sibTrans" cxnId="{7BC67467-D812-B84B-89F8-8979A3BFEADB}">
      <dgm:prSet/>
      <dgm:spPr/>
      <dgm:t>
        <a:bodyPr/>
        <a:lstStyle/>
        <a:p>
          <a:endParaRPr lang="es-MX"/>
        </a:p>
      </dgm:t>
    </dgm:pt>
    <dgm:pt modelId="{20AFD4E7-36BE-814B-A82D-43A65CAEB806}">
      <dgm:prSet phldrT="[Texto]" custT="1"/>
      <dgm:spPr/>
      <dgm:t>
        <a:bodyPr/>
        <a:lstStyle/>
        <a:p>
          <a:pPr algn="just"/>
          <a:r>
            <a:rPr lang="es-ES" sz="1400" dirty="0">
              <a:latin typeface="+mn-lt"/>
            </a:rPr>
            <a:t>Dos amplificadores están acoplados directamente si la salida del primer amplificador se conecta en forma directa a la entrada del segundo. </a:t>
          </a:r>
          <a:endParaRPr lang="es-MX" sz="1400" dirty="0">
            <a:latin typeface="+mn-lt"/>
          </a:endParaRPr>
        </a:p>
      </dgm:t>
    </dgm:pt>
    <dgm:pt modelId="{A4AC72F4-D5C2-634A-BEB9-DC9230131218}" type="parTrans" cxnId="{13095DCC-6840-9C4C-AEB6-1AC4C37D7FF9}">
      <dgm:prSet/>
      <dgm:spPr/>
      <dgm:t>
        <a:bodyPr/>
        <a:lstStyle/>
        <a:p>
          <a:endParaRPr lang="es-MX"/>
        </a:p>
      </dgm:t>
    </dgm:pt>
    <dgm:pt modelId="{D6DA6AB1-0C9C-A144-84E0-D6A1906730C8}" type="sibTrans" cxnId="{13095DCC-6840-9C4C-AEB6-1AC4C37D7FF9}">
      <dgm:prSet/>
      <dgm:spPr/>
      <dgm:t>
        <a:bodyPr/>
        <a:lstStyle/>
        <a:p>
          <a:endParaRPr lang="es-MX"/>
        </a:p>
      </dgm:t>
    </dgm:pt>
    <dgm:pt modelId="{52216F3A-21BC-0641-871C-8DFD9A517B80}">
      <dgm:prSet phldrT="[Texto]" custT="1"/>
      <dgm:spPr/>
      <dgm:t>
        <a:bodyPr/>
        <a:lstStyle/>
        <a:p>
          <a:pPr algn="just"/>
          <a:r>
            <a:rPr lang="es-ES" sz="1400" dirty="0">
              <a:solidFill>
                <a:schemeClr val="tx1"/>
              </a:solidFill>
              <a:latin typeface="+mn-lt"/>
            </a:rPr>
            <a:t>Tiene buena respuesta en frecuencias pues no existen elementos de almacenamiento en serie.</a:t>
          </a:r>
          <a:endParaRPr lang="es-MX" sz="1400" dirty="0">
            <a:latin typeface="+mn-lt"/>
          </a:endParaRPr>
        </a:p>
      </dgm:t>
    </dgm:pt>
    <dgm:pt modelId="{025A2DD5-DD54-2340-A04A-4F00601E860B}" type="parTrans" cxnId="{AB4A2AC7-4B47-644A-B606-06B5DAC82A35}">
      <dgm:prSet/>
      <dgm:spPr/>
      <dgm:t>
        <a:bodyPr/>
        <a:lstStyle/>
        <a:p>
          <a:endParaRPr lang="es-MX"/>
        </a:p>
      </dgm:t>
    </dgm:pt>
    <dgm:pt modelId="{96057217-D445-9945-AAD2-3251B7FD2299}" type="sibTrans" cxnId="{AB4A2AC7-4B47-644A-B606-06B5DAC82A35}">
      <dgm:prSet/>
      <dgm:spPr/>
      <dgm:t>
        <a:bodyPr/>
        <a:lstStyle/>
        <a:p>
          <a:endParaRPr lang="es-MX"/>
        </a:p>
      </dgm:t>
    </dgm:pt>
    <dgm:pt modelId="{EB716F9C-C87D-4649-A084-FCFDAF6EC3A6}">
      <dgm:prSet phldrT="[Texto]" custT="1"/>
      <dgm:spPr/>
      <dgm:t>
        <a:bodyPr/>
        <a:lstStyle/>
        <a:p>
          <a:pPr algn="just"/>
          <a:r>
            <a:rPr lang="es-CO" sz="1400" dirty="0">
              <a:latin typeface="+mn-lt"/>
            </a:rPr>
            <a:t>Utiliza menos componentes para polarizar los elementos activos. </a:t>
          </a:r>
          <a:endParaRPr lang="es-MX" sz="1400" dirty="0">
            <a:latin typeface="+mn-lt"/>
          </a:endParaRPr>
        </a:p>
      </dgm:t>
    </dgm:pt>
    <dgm:pt modelId="{CBD4C9A2-C4EC-A941-B493-BCCD8F904DC5}" type="parTrans" cxnId="{E54F59EE-7F6F-4E4E-B532-2E7FA2D03140}">
      <dgm:prSet/>
      <dgm:spPr/>
      <dgm:t>
        <a:bodyPr/>
        <a:lstStyle/>
        <a:p>
          <a:endParaRPr lang="es-MX"/>
        </a:p>
      </dgm:t>
    </dgm:pt>
    <dgm:pt modelId="{F2CF3F21-B1BC-2242-B6FE-B817971E2CF7}" type="sibTrans" cxnId="{E54F59EE-7F6F-4E4E-B532-2E7FA2D03140}">
      <dgm:prSet/>
      <dgm:spPr/>
      <dgm:t>
        <a:bodyPr/>
        <a:lstStyle/>
        <a:p>
          <a:endParaRPr lang="es-MX"/>
        </a:p>
      </dgm:t>
    </dgm:pt>
    <dgm:pt modelId="{88A60120-19DA-2F42-9AB4-CE2F77F942C9}">
      <dgm:prSet phldrT="[Texto]" custT="1"/>
      <dgm:spPr/>
      <dgm:t>
        <a:bodyPr/>
        <a:lstStyle/>
        <a:p>
          <a:pPr algn="just"/>
          <a:r>
            <a:rPr lang="es-CO" sz="1400" dirty="0">
              <a:latin typeface="+mn-lt"/>
            </a:rPr>
            <a:t>Permite amplificar frecuencias desde cero. </a:t>
          </a:r>
          <a:endParaRPr lang="es-MX" sz="1400" dirty="0">
            <a:latin typeface="+mn-lt"/>
          </a:endParaRPr>
        </a:p>
      </dgm:t>
    </dgm:pt>
    <dgm:pt modelId="{AD57A1EB-1678-B441-9CA8-D6F3B533E272}" type="parTrans" cxnId="{4FA6AA33-7EDF-4D4C-8ADF-F740DBF8FE24}">
      <dgm:prSet/>
      <dgm:spPr/>
      <dgm:t>
        <a:bodyPr/>
        <a:lstStyle/>
        <a:p>
          <a:endParaRPr lang="es-MX"/>
        </a:p>
      </dgm:t>
    </dgm:pt>
    <dgm:pt modelId="{9FEFD002-64FE-0B44-A286-8C214BA6656C}" type="sibTrans" cxnId="{4FA6AA33-7EDF-4D4C-8ADF-F740DBF8FE24}">
      <dgm:prSet/>
      <dgm:spPr/>
      <dgm:t>
        <a:bodyPr/>
        <a:lstStyle/>
        <a:p>
          <a:endParaRPr lang="es-MX"/>
        </a:p>
      </dgm:t>
    </dgm:pt>
    <dgm:pt modelId="{D9F1275B-A1E6-1949-A73E-B4E28515B0C4}">
      <dgm:prSet phldrT="[Texto]" custT="1"/>
      <dgm:spPr/>
      <dgm:t>
        <a:bodyPr/>
        <a:lstStyle/>
        <a:p>
          <a:pPr algn="just"/>
          <a:r>
            <a:rPr lang="es-AR" altLang="es-AR" sz="1400" u="none" dirty="0">
              <a:latin typeface="+mn-lt"/>
            </a:rPr>
            <a:t>Permite una amplificación tanto de la componente de señal como de la componente continua del circuito.</a:t>
          </a:r>
          <a:endParaRPr lang="es-MX" sz="1400" u="none" dirty="0">
            <a:latin typeface="+mn-lt"/>
          </a:endParaRPr>
        </a:p>
      </dgm:t>
    </dgm:pt>
    <dgm:pt modelId="{4FB83CDF-716B-F441-83E3-AEA246962EBD}" type="parTrans" cxnId="{D905D91B-680D-3D4D-95F9-598178CB2F2D}">
      <dgm:prSet/>
      <dgm:spPr/>
      <dgm:t>
        <a:bodyPr/>
        <a:lstStyle/>
        <a:p>
          <a:endParaRPr lang="es-MX"/>
        </a:p>
      </dgm:t>
    </dgm:pt>
    <dgm:pt modelId="{B55D01C3-ED11-B14F-878E-87F15924DE3C}" type="sibTrans" cxnId="{D905D91B-680D-3D4D-95F9-598178CB2F2D}">
      <dgm:prSet/>
      <dgm:spPr/>
      <dgm:t>
        <a:bodyPr/>
        <a:lstStyle/>
        <a:p>
          <a:endParaRPr lang="es-MX"/>
        </a:p>
      </dgm:t>
    </dgm:pt>
    <dgm:pt modelId="{03039FFA-7F51-7945-B48B-332ED35F35D2}" type="pres">
      <dgm:prSet presAssocID="{FF82DFBF-2858-B64A-8E87-2205CD416DD1}" presName="linearFlow" presStyleCnt="0">
        <dgm:presLayoutVars>
          <dgm:dir/>
          <dgm:animLvl val="lvl"/>
          <dgm:resizeHandles val="exact"/>
        </dgm:presLayoutVars>
      </dgm:prSet>
      <dgm:spPr/>
    </dgm:pt>
    <dgm:pt modelId="{DA008644-7588-7049-B3B1-BF70E8C498F3}" type="pres">
      <dgm:prSet presAssocID="{9C83B49E-5C50-BB42-BCC5-C62A33610706}" presName="composite" presStyleCnt="0"/>
      <dgm:spPr/>
    </dgm:pt>
    <dgm:pt modelId="{A068BDE6-516C-4C4C-8A9F-9B0812CE1BDA}" type="pres">
      <dgm:prSet presAssocID="{9C83B49E-5C50-BB42-BCC5-C62A33610706}" presName="parentText" presStyleLbl="alignNode1" presStyleIdx="0" presStyleCnt="1" custScaleY="110208">
        <dgm:presLayoutVars>
          <dgm:chMax val="1"/>
          <dgm:bulletEnabled val="1"/>
        </dgm:presLayoutVars>
      </dgm:prSet>
      <dgm:spPr/>
    </dgm:pt>
    <dgm:pt modelId="{A3AF0222-28A4-584F-8095-1CA99BC30401}" type="pres">
      <dgm:prSet presAssocID="{9C83B49E-5C50-BB42-BCC5-C62A33610706}" presName="descendantText" presStyleLbl="alignAcc1" presStyleIdx="0" presStyleCnt="1" custScaleY="114143">
        <dgm:presLayoutVars>
          <dgm:bulletEnabled val="1"/>
        </dgm:presLayoutVars>
      </dgm:prSet>
      <dgm:spPr/>
    </dgm:pt>
  </dgm:ptLst>
  <dgm:cxnLst>
    <dgm:cxn modelId="{7A598819-1FF4-814C-99F6-2472523CF7D1}" type="presOf" srcId="{EB716F9C-C87D-4649-A084-FCFDAF6EC3A6}" destId="{A3AF0222-28A4-584F-8095-1CA99BC30401}" srcOrd="0" destOrd="3" presId="urn:microsoft.com/office/officeart/2005/8/layout/chevron2"/>
    <dgm:cxn modelId="{D905D91B-680D-3D4D-95F9-598178CB2F2D}" srcId="{9C83B49E-5C50-BB42-BCC5-C62A33610706}" destId="{D9F1275B-A1E6-1949-A73E-B4E28515B0C4}" srcOrd="1" destOrd="0" parTransId="{4FB83CDF-716B-F441-83E3-AEA246962EBD}" sibTransId="{B55D01C3-ED11-B14F-878E-87F15924DE3C}"/>
    <dgm:cxn modelId="{4FA6AA33-7EDF-4D4C-8ADF-F740DBF8FE24}" srcId="{9C83B49E-5C50-BB42-BCC5-C62A33610706}" destId="{88A60120-19DA-2F42-9AB4-CE2F77F942C9}" srcOrd="4" destOrd="0" parTransId="{AD57A1EB-1678-B441-9CA8-D6F3B533E272}" sibTransId="{9FEFD002-64FE-0B44-A286-8C214BA6656C}"/>
    <dgm:cxn modelId="{4B1D1460-E986-294E-BA6B-81C1652772EA}" type="presOf" srcId="{FF82DFBF-2858-B64A-8E87-2205CD416DD1}" destId="{03039FFA-7F51-7945-B48B-332ED35F35D2}" srcOrd="0" destOrd="0" presId="urn:microsoft.com/office/officeart/2005/8/layout/chevron2"/>
    <dgm:cxn modelId="{7BC67467-D812-B84B-89F8-8979A3BFEADB}" srcId="{FF82DFBF-2858-B64A-8E87-2205CD416DD1}" destId="{9C83B49E-5C50-BB42-BCC5-C62A33610706}" srcOrd="0" destOrd="0" parTransId="{E426B860-B74C-3E47-B628-C83B7642319A}" sibTransId="{8EA305EA-DBAD-0548-8BD7-B320E00AE628}"/>
    <dgm:cxn modelId="{69CC5979-D6B8-424A-AD34-64767FAB25B3}" type="presOf" srcId="{D9F1275B-A1E6-1949-A73E-B4E28515B0C4}" destId="{A3AF0222-28A4-584F-8095-1CA99BC30401}" srcOrd="0" destOrd="1" presId="urn:microsoft.com/office/officeart/2005/8/layout/chevron2"/>
    <dgm:cxn modelId="{B64B2385-5765-2541-B26B-4B103512D1DB}" type="presOf" srcId="{52216F3A-21BC-0641-871C-8DFD9A517B80}" destId="{A3AF0222-28A4-584F-8095-1CA99BC30401}" srcOrd="0" destOrd="2" presId="urn:microsoft.com/office/officeart/2005/8/layout/chevron2"/>
    <dgm:cxn modelId="{06DA8CB7-6546-934B-8215-79A831EDD9CB}" type="presOf" srcId="{88A60120-19DA-2F42-9AB4-CE2F77F942C9}" destId="{A3AF0222-28A4-584F-8095-1CA99BC30401}" srcOrd="0" destOrd="4" presId="urn:microsoft.com/office/officeart/2005/8/layout/chevron2"/>
    <dgm:cxn modelId="{AB4A2AC7-4B47-644A-B606-06B5DAC82A35}" srcId="{9C83B49E-5C50-BB42-BCC5-C62A33610706}" destId="{52216F3A-21BC-0641-871C-8DFD9A517B80}" srcOrd="2" destOrd="0" parTransId="{025A2DD5-DD54-2340-A04A-4F00601E860B}" sibTransId="{96057217-D445-9945-AAD2-3251B7FD2299}"/>
    <dgm:cxn modelId="{981E1EC9-4E47-294C-A4D5-5E93BF0A75ED}" type="presOf" srcId="{9C83B49E-5C50-BB42-BCC5-C62A33610706}" destId="{A068BDE6-516C-4C4C-8A9F-9B0812CE1BDA}" srcOrd="0" destOrd="0" presId="urn:microsoft.com/office/officeart/2005/8/layout/chevron2"/>
    <dgm:cxn modelId="{13095DCC-6840-9C4C-AEB6-1AC4C37D7FF9}" srcId="{9C83B49E-5C50-BB42-BCC5-C62A33610706}" destId="{20AFD4E7-36BE-814B-A82D-43A65CAEB806}" srcOrd="0" destOrd="0" parTransId="{A4AC72F4-D5C2-634A-BEB9-DC9230131218}" sibTransId="{D6DA6AB1-0C9C-A144-84E0-D6A1906730C8}"/>
    <dgm:cxn modelId="{FF5AAFED-9D9C-764C-9EE3-F82C14191D25}" type="presOf" srcId="{20AFD4E7-36BE-814B-A82D-43A65CAEB806}" destId="{A3AF0222-28A4-584F-8095-1CA99BC30401}" srcOrd="0" destOrd="0" presId="urn:microsoft.com/office/officeart/2005/8/layout/chevron2"/>
    <dgm:cxn modelId="{E54F59EE-7F6F-4E4E-B532-2E7FA2D03140}" srcId="{9C83B49E-5C50-BB42-BCC5-C62A33610706}" destId="{EB716F9C-C87D-4649-A084-FCFDAF6EC3A6}" srcOrd="3" destOrd="0" parTransId="{CBD4C9A2-C4EC-A941-B493-BCCD8F904DC5}" sibTransId="{F2CF3F21-B1BC-2242-B6FE-B817971E2CF7}"/>
    <dgm:cxn modelId="{7CEC7AA4-8FE2-E645-B185-3BE6434A3D97}" type="presParOf" srcId="{03039FFA-7F51-7945-B48B-332ED35F35D2}" destId="{DA008644-7588-7049-B3B1-BF70E8C498F3}" srcOrd="0" destOrd="0" presId="urn:microsoft.com/office/officeart/2005/8/layout/chevron2"/>
    <dgm:cxn modelId="{2830FC88-71CA-574D-82CD-AF6D01209FA4}" type="presParOf" srcId="{DA008644-7588-7049-B3B1-BF70E8C498F3}" destId="{A068BDE6-516C-4C4C-8A9F-9B0812CE1BDA}" srcOrd="0" destOrd="0" presId="urn:microsoft.com/office/officeart/2005/8/layout/chevron2"/>
    <dgm:cxn modelId="{5CEA7AD9-BE1A-B44A-B84D-8ACC534D2BED}" type="presParOf" srcId="{DA008644-7588-7049-B3B1-BF70E8C498F3}" destId="{A3AF0222-28A4-584F-8095-1CA99BC30401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F82DFBF-2858-B64A-8E87-2205CD416DD1}" type="doc">
      <dgm:prSet loTypeId="urn:microsoft.com/office/officeart/2005/8/layout/chevron2" loCatId="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lang="es-MX"/>
        </a:p>
      </dgm:t>
    </dgm:pt>
    <dgm:pt modelId="{798ABBE5-0F8F-0747-B9FB-7DFE003A3D0B}">
      <dgm:prSet phldrT="[Texto]"/>
      <dgm:spPr/>
      <dgm:t>
        <a:bodyPr/>
        <a:lstStyle/>
        <a:p>
          <a:r>
            <a:rPr lang="es-MX" dirty="0"/>
            <a:t>CAPACITIVO</a:t>
          </a:r>
        </a:p>
      </dgm:t>
    </dgm:pt>
    <dgm:pt modelId="{937A12FA-948C-0749-9F67-F3A8EEF06442}" type="parTrans" cxnId="{5B431925-ACA3-2149-B2EC-8C1698A3F22A}">
      <dgm:prSet/>
      <dgm:spPr/>
      <dgm:t>
        <a:bodyPr/>
        <a:lstStyle/>
        <a:p>
          <a:endParaRPr lang="es-MX"/>
        </a:p>
      </dgm:t>
    </dgm:pt>
    <dgm:pt modelId="{8FA91E03-833E-274F-AC1E-9D198B572BD1}" type="sibTrans" cxnId="{5B431925-ACA3-2149-B2EC-8C1698A3F22A}">
      <dgm:prSet/>
      <dgm:spPr/>
      <dgm:t>
        <a:bodyPr/>
        <a:lstStyle/>
        <a:p>
          <a:endParaRPr lang="es-MX"/>
        </a:p>
      </dgm:t>
    </dgm:pt>
    <dgm:pt modelId="{0E167E4E-8335-4C4C-89FF-F79B412E58FA}">
      <dgm:prSet phldrT="[Texto]"/>
      <dgm:spPr/>
      <dgm:t>
        <a:bodyPr/>
        <a:lstStyle/>
        <a:p>
          <a:pPr algn="l"/>
          <a:endParaRPr lang="es-MX" sz="1500" dirty="0"/>
        </a:p>
      </dgm:t>
    </dgm:pt>
    <dgm:pt modelId="{A1E7FB8E-1579-2046-B3BB-4911194A946B}" type="parTrans" cxnId="{F77AEF6A-6607-994A-B181-35ABC73EF967}">
      <dgm:prSet/>
      <dgm:spPr/>
      <dgm:t>
        <a:bodyPr/>
        <a:lstStyle/>
        <a:p>
          <a:endParaRPr lang="es-MX"/>
        </a:p>
      </dgm:t>
    </dgm:pt>
    <dgm:pt modelId="{E9B886C1-6C2C-294E-A56E-CFC2DFC5A4A7}" type="sibTrans" cxnId="{F77AEF6A-6607-994A-B181-35ABC73EF967}">
      <dgm:prSet/>
      <dgm:spPr/>
      <dgm:t>
        <a:bodyPr/>
        <a:lstStyle/>
        <a:p>
          <a:endParaRPr lang="es-MX"/>
        </a:p>
      </dgm:t>
    </dgm:pt>
    <dgm:pt modelId="{44FB4464-2CD4-1643-A261-10220364E4FA}">
      <dgm:prSet phldrT="[Texto]" custT="1"/>
      <dgm:spPr/>
      <dgm:t>
        <a:bodyPr/>
        <a:lstStyle/>
        <a:p>
          <a:pPr algn="just"/>
          <a:r>
            <a:rPr lang="es-CO" sz="1600" dirty="0"/>
            <a:t>Utiliza un condensador para aislar </a:t>
          </a:r>
          <a:r>
            <a:rPr lang="es-ES" altLang="es-AR" sz="1600" dirty="0"/>
            <a:t>el componente </a:t>
          </a:r>
          <a:r>
            <a:rPr lang="es-CO" sz="1600" dirty="0"/>
            <a:t>en DC (polarización) y dejar pasar las señales </a:t>
          </a:r>
          <a:r>
            <a:rPr lang="es-ES" altLang="es-AR" sz="1600" dirty="0"/>
            <a:t>de CA </a:t>
          </a:r>
          <a:r>
            <a:rPr lang="es-CO" sz="1600" dirty="0"/>
            <a:t>en cierta banda de frecuencias. </a:t>
          </a:r>
          <a:endParaRPr lang="es-MX" sz="1600" dirty="0"/>
        </a:p>
      </dgm:t>
    </dgm:pt>
    <dgm:pt modelId="{E26780C9-83E4-754A-9759-4F8475D203B1}" type="parTrans" cxnId="{8DAE841A-0103-804E-81D1-5C735EA3420C}">
      <dgm:prSet/>
      <dgm:spPr/>
      <dgm:t>
        <a:bodyPr/>
        <a:lstStyle/>
        <a:p>
          <a:endParaRPr lang="es-MX"/>
        </a:p>
      </dgm:t>
    </dgm:pt>
    <dgm:pt modelId="{4D0A32BF-B1F4-D741-8C19-9D70B9C83209}" type="sibTrans" cxnId="{8DAE841A-0103-804E-81D1-5C735EA3420C}">
      <dgm:prSet/>
      <dgm:spPr/>
      <dgm:t>
        <a:bodyPr/>
        <a:lstStyle/>
        <a:p>
          <a:endParaRPr lang="es-MX"/>
        </a:p>
      </dgm:t>
    </dgm:pt>
    <dgm:pt modelId="{0EB02059-8E73-EA42-9F85-4E7463FA78AE}">
      <dgm:prSet phldrT="[Texto]" custT="1"/>
      <dgm:spPr/>
      <dgm:t>
        <a:bodyPr/>
        <a:lstStyle/>
        <a:p>
          <a:pPr algn="l"/>
          <a:endParaRPr lang="es-MX" sz="1600" dirty="0"/>
        </a:p>
      </dgm:t>
    </dgm:pt>
    <dgm:pt modelId="{5CB9A9ED-1CF4-2F4C-99F7-42FFF0F1E4D1}" type="parTrans" cxnId="{6B929477-40AA-CA47-8A40-4DE6C1951043}">
      <dgm:prSet/>
      <dgm:spPr/>
      <dgm:t>
        <a:bodyPr/>
        <a:lstStyle/>
        <a:p>
          <a:endParaRPr lang="es-MX"/>
        </a:p>
      </dgm:t>
    </dgm:pt>
    <dgm:pt modelId="{88C60768-68FB-E840-BC2D-31B9E518B685}" type="sibTrans" cxnId="{6B929477-40AA-CA47-8A40-4DE6C1951043}">
      <dgm:prSet/>
      <dgm:spPr/>
      <dgm:t>
        <a:bodyPr/>
        <a:lstStyle/>
        <a:p>
          <a:endParaRPr lang="es-MX"/>
        </a:p>
      </dgm:t>
    </dgm:pt>
    <dgm:pt modelId="{9A12CB9B-859D-6C45-82EB-76A2351FBD3A}">
      <dgm:prSet phldrT="[Texto]" custT="1"/>
      <dgm:spPr/>
      <dgm:t>
        <a:bodyPr/>
        <a:lstStyle/>
        <a:p>
          <a:pPr algn="just"/>
          <a:r>
            <a:rPr lang="es-ES" altLang="es-AR" sz="1600" dirty="0"/>
            <a:t>La etapa anterior no afecta la polarización de la siguiente. </a:t>
          </a:r>
          <a:endParaRPr lang="es-MX" sz="1600" dirty="0"/>
        </a:p>
      </dgm:t>
    </dgm:pt>
    <dgm:pt modelId="{FAEC10EF-0201-0148-BEF2-411A684ADF0C}" type="parTrans" cxnId="{0BB741B2-D570-9D45-94D6-1ACBEF0BEF20}">
      <dgm:prSet/>
      <dgm:spPr/>
      <dgm:t>
        <a:bodyPr/>
        <a:lstStyle/>
        <a:p>
          <a:endParaRPr lang="es-MX"/>
        </a:p>
      </dgm:t>
    </dgm:pt>
    <dgm:pt modelId="{67D8EFEA-1665-FC49-B3AA-3483F942D778}" type="sibTrans" cxnId="{0BB741B2-D570-9D45-94D6-1ACBEF0BEF20}">
      <dgm:prSet/>
      <dgm:spPr/>
      <dgm:t>
        <a:bodyPr/>
        <a:lstStyle/>
        <a:p>
          <a:endParaRPr lang="es-MX"/>
        </a:p>
      </dgm:t>
    </dgm:pt>
    <dgm:pt modelId="{C3488D25-7333-9440-A115-63381825823E}">
      <dgm:prSet phldrT="[Texto]" custT="1"/>
      <dgm:spPr/>
      <dgm:t>
        <a:bodyPr/>
        <a:lstStyle/>
        <a:p>
          <a:pPr algn="just"/>
          <a:r>
            <a:rPr lang="es-MX" sz="1600" dirty="0"/>
            <a:t>Los condensadores pueden ser de acoplo o desacoplo.</a:t>
          </a:r>
        </a:p>
      </dgm:t>
    </dgm:pt>
    <dgm:pt modelId="{28EF505C-5928-DB4E-88D1-50A38870DB8C}" type="parTrans" cxnId="{1E7217FA-1CAC-074A-BB89-30E8C299F6E3}">
      <dgm:prSet/>
      <dgm:spPr/>
      <dgm:t>
        <a:bodyPr/>
        <a:lstStyle/>
        <a:p>
          <a:endParaRPr lang="es-MX"/>
        </a:p>
      </dgm:t>
    </dgm:pt>
    <dgm:pt modelId="{CFC23894-7B4F-5045-A40A-5AD4B46A7B72}" type="sibTrans" cxnId="{1E7217FA-1CAC-074A-BB89-30E8C299F6E3}">
      <dgm:prSet/>
      <dgm:spPr/>
      <dgm:t>
        <a:bodyPr/>
        <a:lstStyle/>
        <a:p>
          <a:endParaRPr lang="es-MX"/>
        </a:p>
      </dgm:t>
    </dgm:pt>
    <dgm:pt modelId="{03039FFA-7F51-7945-B48B-332ED35F35D2}" type="pres">
      <dgm:prSet presAssocID="{FF82DFBF-2858-B64A-8E87-2205CD416DD1}" presName="linearFlow" presStyleCnt="0">
        <dgm:presLayoutVars>
          <dgm:dir/>
          <dgm:animLvl val="lvl"/>
          <dgm:resizeHandles val="exact"/>
        </dgm:presLayoutVars>
      </dgm:prSet>
      <dgm:spPr/>
    </dgm:pt>
    <dgm:pt modelId="{9D8DC10B-D5C4-DE4E-B28C-6086977646A2}" type="pres">
      <dgm:prSet presAssocID="{798ABBE5-0F8F-0747-B9FB-7DFE003A3D0B}" presName="composite" presStyleCnt="0"/>
      <dgm:spPr/>
    </dgm:pt>
    <dgm:pt modelId="{18B3042F-0563-3A41-B98D-D5AA9FA4E531}" type="pres">
      <dgm:prSet presAssocID="{798ABBE5-0F8F-0747-B9FB-7DFE003A3D0B}" presName="parentText" presStyleLbl="alignNode1" presStyleIdx="0" presStyleCnt="1">
        <dgm:presLayoutVars>
          <dgm:chMax val="1"/>
          <dgm:bulletEnabled val="1"/>
        </dgm:presLayoutVars>
      </dgm:prSet>
      <dgm:spPr/>
    </dgm:pt>
    <dgm:pt modelId="{F729F2C9-3323-C24A-B693-FE4614D7C02D}" type="pres">
      <dgm:prSet presAssocID="{798ABBE5-0F8F-0747-B9FB-7DFE003A3D0B}" presName="descendantText" presStyleLbl="alignAcc1" presStyleIdx="0" presStyleCnt="1">
        <dgm:presLayoutVars>
          <dgm:bulletEnabled val="1"/>
        </dgm:presLayoutVars>
      </dgm:prSet>
      <dgm:spPr/>
    </dgm:pt>
  </dgm:ptLst>
  <dgm:cxnLst>
    <dgm:cxn modelId="{8DAE841A-0103-804E-81D1-5C735EA3420C}" srcId="{798ABBE5-0F8F-0747-B9FB-7DFE003A3D0B}" destId="{44FB4464-2CD4-1643-A261-10220364E4FA}" srcOrd="1" destOrd="0" parTransId="{E26780C9-83E4-754A-9759-4F8475D203B1}" sibTransId="{4D0A32BF-B1F4-D741-8C19-9D70B9C83209}"/>
    <dgm:cxn modelId="{5B431925-ACA3-2149-B2EC-8C1698A3F22A}" srcId="{FF82DFBF-2858-B64A-8E87-2205CD416DD1}" destId="{798ABBE5-0F8F-0747-B9FB-7DFE003A3D0B}" srcOrd="0" destOrd="0" parTransId="{937A12FA-948C-0749-9F67-F3A8EEF06442}" sibTransId="{8FA91E03-833E-274F-AC1E-9D198B572BD1}"/>
    <dgm:cxn modelId="{3D9E1037-C8BD-E440-8FCD-094130F68B68}" type="presOf" srcId="{0EB02059-8E73-EA42-9F85-4E7463FA78AE}" destId="{F729F2C9-3323-C24A-B693-FE4614D7C02D}" srcOrd="0" destOrd="0" presId="urn:microsoft.com/office/officeart/2005/8/layout/chevron2"/>
    <dgm:cxn modelId="{4B1D1460-E986-294E-BA6B-81C1652772EA}" type="presOf" srcId="{FF82DFBF-2858-B64A-8E87-2205CD416DD1}" destId="{03039FFA-7F51-7945-B48B-332ED35F35D2}" srcOrd="0" destOrd="0" presId="urn:microsoft.com/office/officeart/2005/8/layout/chevron2"/>
    <dgm:cxn modelId="{F77AEF6A-6607-994A-B181-35ABC73EF967}" srcId="{798ABBE5-0F8F-0747-B9FB-7DFE003A3D0B}" destId="{0E167E4E-8335-4C4C-89FF-F79B412E58FA}" srcOrd="4" destOrd="0" parTransId="{A1E7FB8E-1579-2046-B3BB-4911194A946B}" sibTransId="{E9B886C1-6C2C-294E-A56E-CFC2DFC5A4A7}"/>
    <dgm:cxn modelId="{6B929477-40AA-CA47-8A40-4DE6C1951043}" srcId="{798ABBE5-0F8F-0747-B9FB-7DFE003A3D0B}" destId="{0EB02059-8E73-EA42-9F85-4E7463FA78AE}" srcOrd="0" destOrd="0" parTransId="{5CB9A9ED-1CF4-2F4C-99F7-42FFF0F1E4D1}" sibTransId="{88C60768-68FB-E840-BC2D-31B9E518B685}"/>
    <dgm:cxn modelId="{693D6097-2E62-1148-A95C-A598C953F4D1}" type="presOf" srcId="{C3488D25-7333-9440-A115-63381825823E}" destId="{F729F2C9-3323-C24A-B693-FE4614D7C02D}" srcOrd="0" destOrd="3" presId="urn:microsoft.com/office/officeart/2005/8/layout/chevron2"/>
    <dgm:cxn modelId="{3A3C1EA0-8691-644F-A2D3-AB8546C27C9A}" type="presOf" srcId="{9A12CB9B-859D-6C45-82EB-76A2351FBD3A}" destId="{F729F2C9-3323-C24A-B693-FE4614D7C02D}" srcOrd="0" destOrd="2" presId="urn:microsoft.com/office/officeart/2005/8/layout/chevron2"/>
    <dgm:cxn modelId="{3CDFAEA8-0F7D-0345-8838-AFCF9C04A490}" type="presOf" srcId="{44FB4464-2CD4-1643-A261-10220364E4FA}" destId="{F729F2C9-3323-C24A-B693-FE4614D7C02D}" srcOrd="0" destOrd="1" presId="urn:microsoft.com/office/officeart/2005/8/layout/chevron2"/>
    <dgm:cxn modelId="{29D91DA9-5301-1B4C-AEBD-9C9AF2637576}" type="presOf" srcId="{0E167E4E-8335-4C4C-89FF-F79B412E58FA}" destId="{F729F2C9-3323-C24A-B693-FE4614D7C02D}" srcOrd="0" destOrd="4" presId="urn:microsoft.com/office/officeart/2005/8/layout/chevron2"/>
    <dgm:cxn modelId="{0BB741B2-D570-9D45-94D6-1ACBEF0BEF20}" srcId="{798ABBE5-0F8F-0747-B9FB-7DFE003A3D0B}" destId="{9A12CB9B-859D-6C45-82EB-76A2351FBD3A}" srcOrd="2" destOrd="0" parTransId="{FAEC10EF-0201-0148-BEF2-411A684ADF0C}" sibTransId="{67D8EFEA-1665-FC49-B3AA-3483F942D778}"/>
    <dgm:cxn modelId="{CFD78FDF-47CC-E64D-8781-E1404B8596E2}" type="presOf" srcId="{798ABBE5-0F8F-0747-B9FB-7DFE003A3D0B}" destId="{18B3042F-0563-3A41-B98D-D5AA9FA4E531}" srcOrd="0" destOrd="0" presId="urn:microsoft.com/office/officeart/2005/8/layout/chevron2"/>
    <dgm:cxn modelId="{1E7217FA-1CAC-074A-BB89-30E8C299F6E3}" srcId="{798ABBE5-0F8F-0747-B9FB-7DFE003A3D0B}" destId="{C3488D25-7333-9440-A115-63381825823E}" srcOrd="3" destOrd="0" parTransId="{28EF505C-5928-DB4E-88D1-50A38870DB8C}" sibTransId="{CFC23894-7B4F-5045-A40A-5AD4B46A7B72}"/>
    <dgm:cxn modelId="{9FEA78D4-62FD-0446-974B-9EA7B84043BF}" type="presParOf" srcId="{03039FFA-7F51-7945-B48B-332ED35F35D2}" destId="{9D8DC10B-D5C4-DE4E-B28C-6086977646A2}" srcOrd="0" destOrd="0" presId="urn:microsoft.com/office/officeart/2005/8/layout/chevron2"/>
    <dgm:cxn modelId="{FA320873-D9C5-2E4B-8D2E-286CF6CBB6F8}" type="presParOf" srcId="{9D8DC10B-D5C4-DE4E-B28C-6086977646A2}" destId="{18B3042F-0563-3A41-B98D-D5AA9FA4E531}" srcOrd="0" destOrd="0" presId="urn:microsoft.com/office/officeart/2005/8/layout/chevron2"/>
    <dgm:cxn modelId="{FBA85E1A-19AA-2A4A-A872-BF13623B6159}" type="presParOf" srcId="{9D8DC10B-D5C4-DE4E-B28C-6086977646A2}" destId="{F729F2C9-3323-C24A-B693-FE4614D7C02D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F82DFBF-2858-B64A-8E87-2205CD416DD1}" type="doc">
      <dgm:prSet loTypeId="urn:microsoft.com/office/officeart/2005/8/layout/chevron2" loCatId="" qsTypeId="urn:microsoft.com/office/officeart/2005/8/quickstyle/simple2" qsCatId="simple" csTypeId="urn:microsoft.com/office/officeart/2005/8/colors/colorful3" csCatId="colorful" phldr="1"/>
      <dgm:spPr/>
      <dgm:t>
        <a:bodyPr/>
        <a:lstStyle/>
        <a:p>
          <a:endParaRPr lang="es-MX"/>
        </a:p>
      </dgm:t>
    </dgm:pt>
    <dgm:pt modelId="{798ABBE5-0F8F-0747-B9FB-7DFE003A3D0B}">
      <dgm:prSet phldrT="[Texto]"/>
      <dgm:spPr/>
      <dgm:t>
        <a:bodyPr/>
        <a:lstStyle/>
        <a:p>
          <a:r>
            <a:rPr lang="es-MX" dirty="0"/>
            <a:t>INDUCTIVO</a:t>
          </a:r>
        </a:p>
      </dgm:t>
    </dgm:pt>
    <dgm:pt modelId="{937A12FA-948C-0749-9F67-F3A8EEF06442}" type="parTrans" cxnId="{5B431925-ACA3-2149-B2EC-8C1698A3F22A}">
      <dgm:prSet/>
      <dgm:spPr/>
      <dgm:t>
        <a:bodyPr/>
        <a:lstStyle/>
        <a:p>
          <a:endParaRPr lang="es-MX"/>
        </a:p>
      </dgm:t>
    </dgm:pt>
    <dgm:pt modelId="{8FA91E03-833E-274F-AC1E-9D198B572BD1}" type="sibTrans" cxnId="{5B431925-ACA3-2149-B2EC-8C1698A3F22A}">
      <dgm:prSet/>
      <dgm:spPr/>
      <dgm:t>
        <a:bodyPr/>
        <a:lstStyle/>
        <a:p>
          <a:endParaRPr lang="es-MX"/>
        </a:p>
      </dgm:t>
    </dgm:pt>
    <dgm:pt modelId="{0E167E4E-8335-4C4C-89FF-F79B412E58FA}">
      <dgm:prSet phldrT="[Texto]"/>
      <dgm:spPr/>
      <dgm:t>
        <a:bodyPr/>
        <a:lstStyle/>
        <a:p>
          <a:pPr algn="l"/>
          <a:endParaRPr lang="es-MX" sz="1500" dirty="0"/>
        </a:p>
      </dgm:t>
    </dgm:pt>
    <dgm:pt modelId="{A1E7FB8E-1579-2046-B3BB-4911194A946B}" type="parTrans" cxnId="{F77AEF6A-6607-994A-B181-35ABC73EF967}">
      <dgm:prSet/>
      <dgm:spPr/>
      <dgm:t>
        <a:bodyPr/>
        <a:lstStyle/>
        <a:p>
          <a:endParaRPr lang="es-MX"/>
        </a:p>
      </dgm:t>
    </dgm:pt>
    <dgm:pt modelId="{E9B886C1-6C2C-294E-A56E-CFC2DFC5A4A7}" type="sibTrans" cxnId="{F77AEF6A-6607-994A-B181-35ABC73EF967}">
      <dgm:prSet/>
      <dgm:spPr/>
      <dgm:t>
        <a:bodyPr/>
        <a:lstStyle/>
        <a:p>
          <a:endParaRPr lang="es-MX"/>
        </a:p>
      </dgm:t>
    </dgm:pt>
    <dgm:pt modelId="{44FB4464-2CD4-1643-A261-10220364E4FA}">
      <dgm:prSet phldrT="[Texto]" custT="1"/>
      <dgm:spPr/>
      <dgm:t>
        <a:bodyPr/>
        <a:lstStyle/>
        <a:p>
          <a:pPr algn="just"/>
          <a:r>
            <a:rPr lang="es-CO" sz="1600" b="0" i="0" dirty="0"/>
            <a:t>Se puede utilizar transformador, elementos electromagnéticos o bobinas  para acoplar 2 etapas del amplificador. </a:t>
          </a:r>
          <a:endParaRPr lang="es-MX" sz="1600" dirty="0"/>
        </a:p>
      </dgm:t>
    </dgm:pt>
    <dgm:pt modelId="{E26780C9-83E4-754A-9759-4F8475D203B1}" type="parTrans" cxnId="{8DAE841A-0103-804E-81D1-5C735EA3420C}">
      <dgm:prSet/>
      <dgm:spPr/>
      <dgm:t>
        <a:bodyPr/>
        <a:lstStyle/>
        <a:p>
          <a:endParaRPr lang="es-MX"/>
        </a:p>
      </dgm:t>
    </dgm:pt>
    <dgm:pt modelId="{4D0A32BF-B1F4-D741-8C19-9D70B9C83209}" type="sibTrans" cxnId="{8DAE841A-0103-804E-81D1-5C735EA3420C}">
      <dgm:prSet/>
      <dgm:spPr/>
      <dgm:t>
        <a:bodyPr/>
        <a:lstStyle/>
        <a:p>
          <a:endParaRPr lang="es-MX"/>
        </a:p>
      </dgm:t>
    </dgm:pt>
    <dgm:pt modelId="{0EB02059-8E73-EA42-9F85-4E7463FA78AE}">
      <dgm:prSet phldrT="[Texto]"/>
      <dgm:spPr/>
      <dgm:t>
        <a:bodyPr/>
        <a:lstStyle/>
        <a:p>
          <a:pPr algn="l"/>
          <a:endParaRPr lang="es-MX" sz="1500" dirty="0"/>
        </a:p>
      </dgm:t>
    </dgm:pt>
    <dgm:pt modelId="{5CB9A9ED-1CF4-2F4C-99F7-42FFF0F1E4D1}" type="parTrans" cxnId="{6B929477-40AA-CA47-8A40-4DE6C1951043}">
      <dgm:prSet/>
      <dgm:spPr/>
      <dgm:t>
        <a:bodyPr/>
        <a:lstStyle/>
        <a:p>
          <a:endParaRPr lang="es-MX"/>
        </a:p>
      </dgm:t>
    </dgm:pt>
    <dgm:pt modelId="{88C60768-68FB-E840-BC2D-31B9E518B685}" type="sibTrans" cxnId="{6B929477-40AA-CA47-8A40-4DE6C1951043}">
      <dgm:prSet/>
      <dgm:spPr/>
      <dgm:t>
        <a:bodyPr/>
        <a:lstStyle/>
        <a:p>
          <a:endParaRPr lang="es-MX"/>
        </a:p>
      </dgm:t>
    </dgm:pt>
    <dgm:pt modelId="{9A12CB9B-859D-6C45-82EB-76A2351FBD3A}">
      <dgm:prSet phldrT="[Texto]" custT="1"/>
      <dgm:spPr/>
      <dgm:t>
        <a:bodyPr/>
        <a:lstStyle/>
        <a:p>
          <a:pPr algn="just"/>
          <a:r>
            <a:rPr lang="es-CO" sz="1600" b="0" i="0" dirty="0"/>
            <a:t>Este tipo de acoplamiento se utiliza a menudo cuando se amplifican señales de alta frecuencia.</a:t>
          </a:r>
          <a:endParaRPr lang="es-MX" sz="1600" dirty="0"/>
        </a:p>
      </dgm:t>
    </dgm:pt>
    <dgm:pt modelId="{FAEC10EF-0201-0148-BEF2-411A684ADF0C}" type="parTrans" cxnId="{0BB741B2-D570-9D45-94D6-1ACBEF0BEF20}">
      <dgm:prSet/>
      <dgm:spPr/>
      <dgm:t>
        <a:bodyPr/>
        <a:lstStyle/>
        <a:p>
          <a:endParaRPr lang="es-MX"/>
        </a:p>
      </dgm:t>
    </dgm:pt>
    <dgm:pt modelId="{67D8EFEA-1665-FC49-B3AA-3483F942D778}" type="sibTrans" cxnId="{0BB741B2-D570-9D45-94D6-1ACBEF0BEF20}">
      <dgm:prSet/>
      <dgm:spPr/>
      <dgm:t>
        <a:bodyPr/>
        <a:lstStyle/>
        <a:p>
          <a:endParaRPr lang="es-MX"/>
        </a:p>
      </dgm:t>
    </dgm:pt>
    <dgm:pt modelId="{A89F7376-BD31-B24E-8F29-94F1657401D4}">
      <dgm:prSet phldrT="[Texto]" custT="1"/>
      <dgm:spPr/>
      <dgm:t>
        <a:bodyPr/>
        <a:lstStyle/>
        <a:p>
          <a:pPr algn="just"/>
          <a:r>
            <a:rPr lang="es-CO" sz="1600" b="0" i="0" dirty="0"/>
            <a:t>A través de una elección adecuada de la razón de vueltas, se puede utilizar un transformador para aumentar ya sea la ganancia de tensión o bien la de corriente de fondo.</a:t>
          </a:r>
          <a:endParaRPr lang="es-MX" sz="1600" dirty="0"/>
        </a:p>
      </dgm:t>
    </dgm:pt>
    <dgm:pt modelId="{3DFA82E0-BF7A-E341-86C7-F6838DE07D6A}" type="parTrans" cxnId="{5D58102D-6B68-6947-BC7B-C50E5B71BF1D}">
      <dgm:prSet/>
      <dgm:spPr/>
      <dgm:t>
        <a:bodyPr/>
        <a:lstStyle/>
        <a:p>
          <a:endParaRPr lang="es-MX"/>
        </a:p>
      </dgm:t>
    </dgm:pt>
    <dgm:pt modelId="{F57F161C-A5B8-6045-B72E-BE3CDDA4BEB2}" type="sibTrans" cxnId="{5D58102D-6B68-6947-BC7B-C50E5B71BF1D}">
      <dgm:prSet/>
      <dgm:spPr/>
      <dgm:t>
        <a:bodyPr/>
        <a:lstStyle/>
        <a:p>
          <a:endParaRPr lang="es-MX"/>
        </a:p>
      </dgm:t>
    </dgm:pt>
    <dgm:pt modelId="{03039FFA-7F51-7945-B48B-332ED35F35D2}" type="pres">
      <dgm:prSet presAssocID="{FF82DFBF-2858-B64A-8E87-2205CD416DD1}" presName="linearFlow" presStyleCnt="0">
        <dgm:presLayoutVars>
          <dgm:dir/>
          <dgm:animLvl val="lvl"/>
          <dgm:resizeHandles val="exact"/>
        </dgm:presLayoutVars>
      </dgm:prSet>
      <dgm:spPr/>
    </dgm:pt>
    <dgm:pt modelId="{9D8DC10B-D5C4-DE4E-B28C-6086977646A2}" type="pres">
      <dgm:prSet presAssocID="{798ABBE5-0F8F-0747-B9FB-7DFE003A3D0B}" presName="composite" presStyleCnt="0"/>
      <dgm:spPr/>
    </dgm:pt>
    <dgm:pt modelId="{18B3042F-0563-3A41-B98D-D5AA9FA4E531}" type="pres">
      <dgm:prSet presAssocID="{798ABBE5-0F8F-0747-B9FB-7DFE003A3D0B}" presName="parentText" presStyleLbl="alignNode1" presStyleIdx="0" presStyleCnt="1">
        <dgm:presLayoutVars>
          <dgm:chMax val="1"/>
          <dgm:bulletEnabled val="1"/>
        </dgm:presLayoutVars>
      </dgm:prSet>
      <dgm:spPr/>
    </dgm:pt>
    <dgm:pt modelId="{F729F2C9-3323-C24A-B693-FE4614D7C02D}" type="pres">
      <dgm:prSet presAssocID="{798ABBE5-0F8F-0747-B9FB-7DFE003A3D0B}" presName="descendantText" presStyleLbl="alignAcc1" presStyleIdx="0" presStyleCnt="1">
        <dgm:presLayoutVars>
          <dgm:bulletEnabled val="1"/>
        </dgm:presLayoutVars>
      </dgm:prSet>
      <dgm:spPr/>
    </dgm:pt>
  </dgm:ptLst>
  <dgm:cxnLst>
    <dgm:cxn modelId="{8DAE841A-0103-804E-81D1-5C735EA3420C}" srcId="{798ABBE5-0F8F-0747-B9FB-7DFE003A3D0B}" destId="{44FB4464-2CD4-1643-A261-10220364E4FA}" srcOrd="1" destOrd="0" parTransId="{E26780C9-83E4-754A-9759-4F8475D203B1}" sibTransId="{4D0A32BF-B1F4-D741-8C19-9D70B9C83209}"/>
    <dgm:cxn modelId="{5B431925-ACA3-2149-B2EC-8C1698A3F22A}" srcId="{FF82DFBF-2858-B64A-8E87-2205CD416DD1}" destId="{798ABBE5-0F8F-0747-B9FB-7DFE003A3D0B}" srcOrd="0" destOrd="0" parTransId="{937A12FA-948C-0749-9F67-F3A8EEF06442}" sibTransId="{8FA91E03-833E-274F-AC1E-9D198B572BD1}"/>
    <dgm:cxn modelId="{FA161C2A-5327-3749-8557-36E12C9F2BA3}" type="presOf" srcId="{A89F7376-BD31-B24E-8F29-94F1657401D4}" destId="{F729F2C9-3323-C24A-B693-FE4614D7C02D}" srcOrd="0" destOrd="3" presId="urn:microsoft.com/office/officeart/2005/8/layout/chevron2"/>
    <dgm:cxn modelId="{5D58102D-6B68-6947-BC7B-C50E5B71BF1D}" srcId="{798ABBE5-0F8F-0747-B9FB-7DFE003A3D0B}" destId="{A89F7376-BD31-B24E-8F29-94F1657401D4}" srcOrd="3" destOrd="0" parTransId="{3DFA82E0-BF7A-E341-86C7-F6838DE07D6A}" sibTransId="{F57F161C-A5B8-6045-B72E-BE3CDDA4BEB2}"/>
    <dgm:cxn modelId="{3D9E1037-C8BD-E440-8FCD-094130F68B68}" type="presOf" srcId="{0EB02059-8E73-EA42-9F85-4E7463FA78AE}" destId="{F729F2C9-3323-C24A-B693-FE4614D7C02D}" srcOrd="0" destOrd="0" presId="urn:microsoft.com/office/officeart/2005/8/layout/chevron2"/>
    <dgm:cxn modelId="{4B1D1460-E986-294E-BA6B-81C1652772EA}" type="presOf" srcId="{FF82DFBF-2858-B64A-8E87-2205CD416DD1}" destId="{03039FFA-7F51-7945-B48B-332ED35F35D2}" srcOrd="0" destOrd="0" presId="urn:microsoft.com/office/officeart/2005/8/layout/chevron2"/>
    <dgm:cxn modelId="{F77AEF6A-6607-994A-B181-35ABC73EF967}" srcId="{798ABBE5-0F8F-0747-B9FB-7DFE003A3D0B}" destId="{0E167E4E-8335-4C4C-89FF-F79B412E58FA}" srcOrd="4" destOrd="0" parTransId="{A1E7FB8E-1579-2046-B3BB-4911194A946B}" sibTransId="{E9B886C1-6C2C-294E-A56E-CFC2DFC5A4A7}"/>
    <dgm:cxn modelId="{6B929477-40AA-CA47-8A40-4DE6C1951043}" srcId="{798ABBE5-0F8F-0747-B9FB-7DFE003A3D0B}" destId="{0EB02059-8E73-EA42-9F85-4E7463FA78AE}" srcOrd="0" destOrd="0" parTransId="{5CB9A9ED-1CF4-2F4C-99F7-42FFF0F1E4D1}" sibTransId="{88C60768-68FB-E840-BC2D-31B9E518B685}"/>
    <dgm:cxn modelId="{3A3C1EA0-8691-644F-A2D3-AB8546C27C9A}" type="presOf" srcId="{9A12CB9B-859D-6C45-82EB-76A2351FBD3A}" destId="{F729F2C9-3323-C24A-B693-FE4614D7C02D}" srcOrd="0" destOrd="2" presId="urn:microsoft.com/office/officeart/2005/8/layout/chevron2"/>
    <dgm:cxn modelId="{3CDFAEA8-0F7D-0345-8838-AFCF9C04A490}" type="presOf" srcId="{44FB4464-2CD4-1643-A261-10220364E4FA}" destId="{F729F2C9-3323-C24A-B693-FE4614D7C02D}" srcOrd="0" destOrd="1" presId="urn:microsoft.com/office/officeart/2005/8/layout/chevron2"/>
    <dgm:cxn modelId="{29D91DA9-5301-1B4C-AEBD-9C9AF2637576}" type="presOf" srcId="{0E167E4E-8335-4C4C-89FF-F79B412E58FA}" destId="{F729F2C9-3323-C24A-B693-FE4614D7C02D}" srcOrd="0" destOrd="4" presId="urn:microsoft.com/office/officeart/2005/8/layout/chevron2"/>
    <dgm:cxn modelId="{0BB741B2-D570-9D45-94D6-1ACBEF0BEF20}" srcId="{798ABBE5-0F8F-0747-B9FB-7DFE003A3D0B}" destId="{9A12CB9B-859D-6C45-82EB-76A2351FBD3A}" srcOrd="2" destOrd="0" parTransId="{FAEC10EF-0201-0148-BEF2-411A684ADF0C}" sibTransId="{67D8EFEA-1665-FC49-B3AA-3483F942D778}"/>
    <dgm:cxn modelId="{CFD78FDF-47CC-E64D-8781-E1404B8596E2}" type="presOf" srcId="{798ABBE5-0F8F-0747-B9FB-7DFE003A3D0B}" destId="{18B3042F-0563-3A41-B98D-D5AA9FA4E531}" srcOrd="0" destOrd="0" presId="urn:microsoft.com/office/officeart/2005/8/layout/chevron2"/>
    <dgm:cxn modelId="{9FEA78D4-62FD-0446-974B-9EA7B84043BF}" type="presParOf" srcId="{03039FFA-7F51-7945-B48B-332ED35F35D2}" destId="{9D8DC10B-D5C4-DE4E-B28C-6086977646A2}" srcOrd="0" destOrd="0" presId="urn:microsoft.com/office/officeart/2005/8/layout/chevron2"/>
    <dgm:cxn modelId="{FA320873-D9C5-2E4B-8D2E-286CF6CBB6F8}" type="presParOf" srcId="{9D8DC10B-D5C4-DE4E-B28C-6086977646A2}" destId="{18B3042F-0563-3A41-B98D-D5AA9FA4E531}" srcOrd="0" destOrd="0" presId="urn:microsoft.com/office/officeart/2005/8/layout/chevron2"/>
    <dgm:cxn modelId="{FBA85E1A-19AA-2A4A-A872-BF13623B6159}" type="presParOf" srcId="{9D8DC10B-D5C4-DE4E-B28C-6086977646A2}" destId="{F729F2C9-3323-C24A-B693-FE4614D7C02D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5B677FE-8E94-454E-BF2C-9C6242263AEE}" type="doc">
      <dgm:prSet loTypeId="urn:microsoft.com/office/officeart/2005/8/layout/radial4" loCatId="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s-MX"/>
        </a:p>
      </dgm:t>
    </dgm:pt>
    <dgm:pt modelId="{AD2482D3-850D-B84C-8BF6-30BCFE26233F}">
      <dgm:prSet phldrT="[Texto]" custT="1"/>
      <dgm:spPr/>
      <dgm:t>
        <a:bodyPr/>
        <a:lstStyle/>
        <a:p>
          <a:r>
            <a:rPr lang="es-MX" sz="1200" b="1" dirty="0"/>
            <a:t>AMPLIFICADORES MULTIETAPA</a:t>
          </a:r>
        </a:p>
      </dgm:t>
    </dgm:pt>
    <dgm:pt modelId="{B8935A17-2756-0045-9217-BC96121AB4B8}" type="parTrans" cxnId="{BC373674-6CE9-0E42-9017-7B68A05FE99D}">
      <dgm:prSet/>
      <dgm:spPr/>
      <dgm:t>
        <a:bodyPr/>
        <a:lstStyle/>
        <a:p>
          <a:endParaRPr lang="es-MX"/>
        </a:p>
      </dgm:t>
    </dgm:pt>
    <dgm:pt modelId="{A5FCF555-8665-E64F-9EB2-D1F5C62828D3}" type="sibTrans" cxnId="{BC373674-6CE9-0E42-9017-7B68A05FE99D}">
      <dgm:prSet/>
      <dgm:spPr/>
      <dgm:t>
        <a:bodyPr/>
        <a:lstStyle/>
        <a:p>
          <a:endParaRPr lang="es-MX"/>
        </a:p>
      </dgm:t>
    </dgm:pt>
    <dgm:pt modelId="{637FC5C5-FC62-5142-BAA6-13B6FBA7CCDC}">
      <dgm:prSet phldrT="[Texto]"/>
      <dgm:spPr/>
      <dgm:t>
        <a:bodyPr/>
        <a:lstStyle/>
        <a:p>
          <a:r>
            <a:rPr lang="es-MX" b="1" dirty="0"/>
            <a:t>CMOS</a:t>
          </a:r>
        </a:p>
      </dgm:t>
    </dgm:pt>
    <dgm:pt modelId="{AC35D495-C7C4-BF44-8087-CDD343704E86}" type="parTrans" cxnId="{3BFB7AEC-C71C-F44F-A859-60A90D90077A}">
      <dgm:prSet/>
      <dgm:spPr/>
      <dgm:t>
        <a:bodyPr/>
        <a:lstStyle/>
        <a:p>
          <a:endParaRPr lang="es-MX"/>
        </a:p>
      </dgm:t>
    </dgm:pt>
    <dgm:pt modelId="{851A0C7E-8FF3-3F4C-9C05-F252F9BAE08F}" type="sibTrans" cxnId="{3BFB7AEC-C71C-F44F-A859-60A90D90077A}">
      <dgm:prSet/>
      <dgm:spPr/>
      <dgm:t>
        <a:bodyPr/>
        <a:lstStyle/>
        <a:p>
          <a:endParaRPr lang="es-MX"/>
        </a:p>
      </dgm:t>
    </dgm:pt>
    <dgm:pt modelId="{13DA98A6-578B-4E43-9BBC-96DCAE8E3185}">
      <dgm:prSet phldrT="[Texto]"/>
      <dgm:spPr/>
      <dgm:t>
        <a:bodyPr/>
        <a:lstStyle/>
        <a:p>
          <a:r>
            <a:rPr lang="es-MX" b="1" dirty="0"/>
            <a:t>CASCODO</a:t>
          </a:r>
        </a:p>
      </dgm:t>
    </dgm:pt>
    <dgm:pt modelId="{B922C6C6-F2ED-3644-B97B-867673C71F67}" type="parTrans" cxnId="{3778A17D-4BFB-D743-A094-C651460A51CE}">
      <dgm:prSet/>
      <dgm:spPr/>
      <dgm:t>
        <a:bodyPr/>
        <a:lstStyle/>
        <a:p>
          <a:endParaRPr lang="es-MX"/>
        </a:p>
      </dgm:t>
    </dgm:pt>
    <dgm:pt modelId="{6BC9BFA1-7594-F142-BDBC-F003728BA424}" type="sibTrans" cxnId="{3778A17D-4BFB-D743-A094-C651460A51CE}">
      <dgm:prSet/>
      <dgm:spPr/>
      <dgm:t>
        <a:bodyPr/>
        <a:lstStyle/>
        <a:p>
          <a:endParaRPr lang="es-MX"/>
        </a:p>
      </dgm:t>
    </dgm:pt>
    <dgm:pt modelId="{76E66951-576F-F64E-A4CD-00C46DD7EB27}">
      <dgm:prSet phldrT="[Texto]"/>
      <dgm:spPr/>
      <dgm:t>
        <a:bodyPr/>
        <a:lstStyle/>
        <a:p>
          <a:r>
            <a:rPr lang="es-MX" b="1" dirty="0"/>
            <a:t>PAR DIFERENCIAL</a:t>
          </a:r>
          <a:endParaRPr lang="es-MX" dirty="0"/>
        </a:p>
      </dgm:t>
    </dgm:pt>
    <dgm:pt modelId="{E5FE1A58-171E-DA47-AE33-41CF428FEAA1}" type="parTrans" cxnId="{9689191B-6D54-8E4A-AC38-4DFA09BF82F1}">
      <dgm:prSet/>
      <dgm:spPr/>
      <dgm:t>
        <a:bodyPr/>
        <a:lstStyle/>
        <a:p>
          <a:endParaRPr lang="es-MX"/>
        </a:p>
      </dgm:t>
    </dgm:pt>
    <dgm:pt modelId="{8FC620C1-5FEF-B346-93BC-B6BBA0D02EEC}" type="sibTrans" cxnId="{9689191B-6D54-8E4A-AC38-4DFA09BF82F1}">
      <dgm:prSet/>
      <dgm:spPr/>
      <dgm:t>
        <a:bodyPr/>
        <a:lstStyle/>
        <a:p>
          <a:endParaRPr lang="es-MX"/>
        </a:p>
      </dgm:t>
    </dgm:pt>
    <dgm:pt modelId="{0A5C74E8-20B9-2D42-96CF-482E0B1883EE}">
      <dgm:prSet/>
      <dgm:spPr/>
      <dgm:t>
        <a:bodyPr/>
        <a:lstStyle/>
        <a:p>
          <a:r>
            <a:rPr lang="es-MX" b="1" dirty="0"/>
            <a:t>ESPEJOS DE CORRIENTE</a:t>
          </a:r>
        </a:p>
      </dgm:t>
    </dgm:pt>
    <dgm:pt modelId="{EEAF946A-6292-D94D-8DA0-ED03F1B4321B}" type="parTrans" cxnId="{5CA45A79-3119-2747-8C93-64545DCFF725}">
      <dgm:prSet/>
      <dgm:spPr/>
      <dgm:t>
        <a:bodyPr/>
        <a:lstStyle/>
        <a:p>
          <a:endParaRPr lang="es-MX"/>
        </a:p>
      </dgm:t>
    </dgm:pt>
    <dgm:pt modelId="{95D1B75F-D1CC-9641-B145-4E8B63C4A4CF}" type="sibTrans" cxnId="{5CA45A79-3119-2747-8C93-64545DCFF725}">
      <dgm:prSet/>
      <dgm:spPr/>
      <dgm:t>
        <a:bodyPr/>
        <a:lstStyle/>
        <a:p>
          <a:endParaRPr lang="es-MX"/>
        </a:p>
      </dgm:t>
    </dgm:pt>
    <dgm:pt modelId="{6559F03A-B820-FF4B-B864-2CAEEF74221F}" type="pres">
      <dgm:prSet presAssocID="{45B677FE-8E94-454E-BF2C-9C6242263AEE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843F5696-F1C1-2944-AC89-FAFA2FC9AEB2}" type="pres">
      <dgm:prSet presAssocID="{AD2482D3-850D-B84C-8BF6-30BCFE26233F}" presName="centerShape" presStyleLbl="node0" presStyleIdx="0" presStyleCnt="1"/>
      <dgm:spPr/>
    </dgm:pt>
    <dgm:pt modelId="{5CBBB290-D2CA-1D46-A2A5-AABC4B933C51}" type="pres">
      <dgm:prSet presAssocID="{EEAF946A-6292-D94D-8DA0-ED03F1B4321B}" presName="parTrans" presStyleLbl="bgSibTrans2D1" presStyleIdx="0" presStyleCnt="4"/>
      <dgm:spPr/>
    </dgm:pt>
    <dgm:pt modelId="{A403EE8F-9929-2A46-B9F3-B4210E0A9CA0}" type="pres">
      <dgm:prSet presAssocID="{0A5C74E8-20B9-2D42-96CF-482E0B1883EE}" presName="node" presStyleLbl="node1" presStyleIdx="0" presStyleCnt="4">
        <dgm:presLayoutVars>
          <dgm:bulletEnabled val="1"/>
        </dgm:presLayoutVars>
      </dgm:prSet>
      <dgm:spPr/>
    </dgm:pt>
    <dgm:pt modelId="{F766ED7E-EFBC-524B-A14C-5DB3FE789C5F}" type="pres">
      <dgm:prSet presAssocID="{AC35D495-C7C4-BF44-8087-CDD343704E86}" presName="parTrans" presStyleLbl="bgSibTrans2D1" presStyleIdx="1" presStyleCnt="4"/>
      <dgm:spPr/>
    </dgm:pt>
    <dgm:pt modelId="{7CB25A4C-343C-D04B-8CA1-FF75A9F5423C}" type="pres">
      <dgm:prSet presAssocID="{637FC5C5-FC62-5142-BAA6-13B6FBA7CCDC}" presName="node" presStyleLbl="node1" presStyleIdx="1" presStyleCnt="4">
        <dgm:presLayoutVars>
          <dgm:bulletEnabled val="1"/>
        </dgm:presLayoutVars>
      </dgm:prSet>
      <dgm:spPr/>
    </dgm:pt>
    <dgm:pt modelId="{C4FCDF8A-7C02-6942-B291-79D01DFB72CB}" type="pres">
      <dgm:prSet presAssocID="{B922C6C6-F2ED-3644-B97B-867673C71F67}" presName="parTrans" presStyleLbl="bgSibTrans2D1" presStyleIdx="2" presStyleCnt="4"/>
      <dgm:spPr/>
    </dgm:pt>
    <dgm:pt modelId="{BE41257F-2F9E-8D4E-AB14-43D7A6F3C257}" type="pres">
      <dgm:prSet presAssocID="{13DA98A6-578B-4E43-9BBC-96DCAE8E3185}" presName="node" presStyleLbl="node1" presStyleIdx="2" presStyleCnt="4">
        <dgm:presLayoutVars>
          <dgm:bulletEnabled val="1"/>
        </dgm:presLayoutVars>
      </dgm:prSet>
      <dgm:spPr/>
    </dgm:pt>
    <dgm:pt modelId="{C19EC9FC-8188-284B-8D2A-793BF53583EA}" type="pres">
      <dgm:prSet presAssocID="{E5FE1A58-171E-DA47-AE33-41CF428FEAA1}" presName="parTrans" presStyleLbl="bgSibTrans2D1" presStyleIdx="3" presStyleCnt="4"/>
      <dgm:spPr/>
    </dgm:pt>
    <dgm:pt modelId="{86236381-25DB-034D-BEF8-9040075AB54C}" type="pres">
      <dgm:prSet presAssocID="{76E66951-576F-F64E-A4CD-00C46DD7EB27}" presName="node" presStyleLbl="node1" presStyleIdx="3" presStyleCnt="4">
        <dgm:presLayoutVars>
          <dgm:bulletEnabled val="1"/>
        </dgm:presLayoutVars>
      </dgm:prSet>
      <dgm:spPr/>
    </dgm:pt>
  </dgm:ptLst>
  <dgm:cxnLst>
    <dgm:cxn modelId="{9689191B-6D54-8E4A-AC38-4DFA09BF82F1}" srcId="{AD2482D3-850D-B84C-8BF6-30BCFE26233F}" destId="{76E66951-576F-F64E-A4CD-00C46DD7EB27}" srcOrd="3" destOrd="0" parTransId="{E5FE1A58-171E-DA47-AE33-41CF428FEAA1}" sibTransId="{8FC620C1-5FEF-B346-93BC-B6BBA0D02EEC}"/>
    <dgm:cxn modelId="{44FE381B-F497-E94C-AC44-BC6847E98F93}" type="presOf" srcId="{E5FE1A58-171E-DA47-AE33-41CF428FEAA1}" destId="{C19EC9FC-8188-284B-8D2A-793BF53583EA}" srcOrd="0" destOrd="0" presId="urn:microsoft.com/office/officeart/2005/8/layout/radial4"/>
    <dgm:cxn modelId="{62047345-E937-2E41-B9A6-51D0BAC4B631}" type="presOf" srcId="{76E66951-576F-F64E-A4CD-00C46DD7EB27}" destId="{86236381-25DB-034D-BEF8-9040075AB54C}" srcOrd="0" destOrd="0" presId="urn:microsoft.com/office/officeart/2005/8/layout/radial4"/>
    <dgm:cxn modelId="{8FCE044A-2BD6-734C-BC27-33AEC6AE39F9}" type="presOf" srcId="{EEAF946A-6292-D94D-8DA0-ED03F1B4321B}" destId="{5CBBB290-D2CA-1D46-A2A5-AABC4B933C51}" srcOrd="0" destOrd="0" presId="urn:microsoft.com/office/officeart/2005/8/layout/radial4"/>
    <dgm:cxn modelId="{5A7C8C60-B307-3E47-B284-17353785E39D}" type="presOf" srcId="{AD2482D3-850D-B84C-8BF6-30BCFE26233F}" destId="{843F5696-F1C1-2944-AC89-FAFA2FC9AEB2}" srcOrd="0" destOrd="0" presId="urn:microsoft.com/office/officeart/2005/8/layout/radial4"/>
    <dgm:cxn modelId="{03A8FD62-5CAB-E948-BEF9-289AA6C77969}" type="presOf" srcId="{637FC5C5-FC62-5142-BAA6-13B6FBA7CCDC}" destId="{7CB25A4C-343C-D04B-8CA1-FF75A9F5423C}" srcOrd="0" destOrd="0" presId="urn:microsoft.com/office/officeart/2005/8/layout/radial4"/>
    <dgm:cxn modelId="{BC373674-6CE9-0E42-9017-7B68A05FE99D}" srcId="{45B677FE-8E94-454E-BF2C-9C6242263AEE}" destId="{AD2482D3-850D-B84C-8BF6-30BCFE26233F}" srcOrd="0" destOrd="0" parTransId="{B8935A17-2756-0045-9217-BC96121AB4B8}" sibTransId="{A5FCF555-8665-E64F-9EB2-D1F5C62828D3}"/>
    <dgm:cxn modelId="{D7495976-79A3-BC4C-9CC6-4411ABFA336C}" type="presOf" srcId="{13DA98A6-578B-4E43-9BBC-96DCAE8E3185}" destId="{BE41257F-2F9E-8D4E-AB14-43D7A6F3C257}" srcOrd="0" destOrd="0" presId="urn:microsoft.com/office/officeart/2005/8/layout/radial4"/>
    <dgm:cxn modelId="{5CA45A79-3119-2747-8C93-64545DCFF725}" srcId="{AD2482D3-850D-B84C-8BF6-30BCFE26233F}" destId="{0A5C74E8-20B9-2D42-96CF-482E0B1883EE}" srcOrd="0" destOrd="0" parTransId="{EEAF946A-6292-D94D-8DA0-ED03F1B4321B}" sibTransId="{95D1B75F-D1CC-9641-B145-4E8B63C4A4CF}"/>
    <dgm:cxn modelId="{3778A17D-4BFB-D743-A094-C651460A51CE}" srcId="{AD2482D3-850D-B84C-8BF6-30BCFE26233F}" destId="{13DA98A6-578B-4E43-9BBC-96DCAE8E3185}" srcOrd="2" destOrd="0" parTransId="{B922C6C6-F2ED-3644-B97B-867673C71F67}" sibTransId="{6BC9BFA1-7594-F142-BDBC-F003728BA424}"/>
    <dgm:cxn modelId="{6C625A81-4FFF-534C-BBAE-84F130085A7B}" type="presOf" srcId="{0A5C74E8-20B9-2D42-96CF-482E0B1883EE}" destId="{A403EE8F-9929-2A46-B9F3-B4210E0A9CA0}" srcOrd="0" destOrd="0" presId="urn:microsoft.com/office/officeart/2005/8/layout/radial4"/>
    <dgm:cxn modelId="{3BC961A6-FDE0-A240-A545-54FBCDE26B8B}" type="presOf" srcId="{AC35D495-C7C4-BF44-8087-CDD343704E86}" destId="{F766ED7E-EFBC-524B-A14C-5DB3FE789C5F}" srcOrd="0" destOrd="0" presId="urn:microsoft.com/office/officeart/2005/8/layout/radial4"/>
    <dgm:cxn modelId="{F94A7CB6-A66C-8F43-BDC9-C49DF06BDAB6}" type="presOf" srcId="{45B677FE-8E94-454E-BF2C-9C6242263AEE}" destId="{6559F03A-B820-FF4B-B864-2CAEEF74221F}" srcOrd="0" destOrd="0" presId="urn:microsoft.com/office/officeart/2005/8/layout/radial4"/>
    <dgm:cxn modelId="{1050FDD1-24A9-5E45-93E4-77382FF5A293}" type="presOf" srcId="{B922C6C6-F2ED-3644-B97B-867673C71F67}" destId="{C4FCDF8A-7C02-6942-B291-79D01DFB72CB}" srcOrd="0" destOrd="0" presId="urn:microsoft.com/office/officeart/2005/8/layout/radial4"/>
    <dgm:cxn modelId="{3BFB7AEC-C71C-F44F-A859-60A90D90077A}" srcId="{AD2482D3-850D-B84C-8BF6-30BCFE26233F}" destId="{637FC5C5-FC62-5142-BAA6-13B6FBA7CCDC}" srcOrd="1" destOrd="0" parTransId="{AC35D495-C7C4-BF44-8087-CDD343704E86}" sibTransId="{851A0C7E-8FF3-3F4C-9C05-F252F9BAE08F}"/>
    <dgm:cxn modelId="{E97ABB13-E21A-4549-BE9C-6EA7007A9602}" type="presParOf" srcId="{6559F03A-B820-FF4B-B864-2CAEEF74221F}" destId="{843F5696-F1C1-2944-AC89-FAFA2FC9AEB2}" srcOrd="0" destOrd="0" presId="urn:microsoft.com/office/officeart/2005/8/layout/radial4"/>
    <dgm:cxn modelId="{E5B0976A-FBA3-9B48-8733-D5E4DA498692}" type="presParOf" srcId="{6559F03A-B820-FF4B-B864-2CAEEF74221F}" destId="{5CBBB290-D2CA-1D46-A2A5-AABC4B933C51}" srcOrd="1" destOrd="0" presId="urn:microsoft.com/office/officeart/2005/8/layout/radial4"/>
    <dgm:cxn modelId="{C917E1E0-5A7F-6E43-82C8-7140530CBDE0}" type="presParOf" srcId="{6559F03A-B820-FF4B-B864-2CAEEF74221F}" destId="{A403EE8F-9929-2A46-B9F3-B4210E0A9CA0}" srcOrd="2" destOrd="0" presId="urn:microsoft.com/office/officeart/2005/8/layout/radial4"/>
    <dgm:cxn modelId="{6DE65344-450F-FB49-80B3-E9D783B573F6}" type="presParOf" srcId="{6559F03A-B820-FF4B-B864-2CAEEF74221F}" destId="{F766ED7E-EFBC-524B-A14C-5DB3FE789C5F}" srcOrd="3" destOrd="0" presId="urn:microsoft.com/office/officeart/2005/8/layout/radial4"/>
    <dgm:cxn modelId="{0ABBF6A6-4698-B045-8137-EDE635DA0E37}" type="presParOf" srcId="{6559F03A-B820-FF4B-B864-2CAEEF74221F}" destId="{7CB25A4C-343C-D04B-8CA1-FF75A9F5423C}" srcOrd="4" destOrd="0" presId="urn:microsoft.com/office/officeart/2005/8/layout/radial4"/>
    <dgm:cxn modelId="{6B3CB425-9618-694C-B193-DF9260ADB82A}" type="presParOf" srcId="{6559F03A-B820-FF4B-B864-2CAEEF74221F}" destId="{C4FCDF8A-7C02-6942-B291-79D01DFB72CB}" srcOrd="5" destOrd="0" presId="urn:microsoft.com/office/officeart/2005/8/layout/radial4"/>
    <dgm:cxn modelId="{FAA268D8-5DF2-E840-AB8C-B47B3A6D5991}" type="presParOf" srcId="{6559F03A-B820-FF4B-B864-2CAEEF74221F}" destId="{BE41257F-2F9E-8D4E-AB14-43D7A6F3C257}" srcOrd="6" destOrd="0" presId="urn:microsoft.com/office/officeart/2005/8/layout/radial4"/>
    <dgm:cxn modelId="{1E141C0F-2308-7E42-9AB3-89E44F4C4BF3}" type="presParOf" srcId="{6559F03A-B820-FF4B-B864-2CAEEF74221F}" destId="{C19EC9FC-8188-284B-8D2A-793BF53583EA}" srcOrd="7" destOrd="0" presId="urn:microsoft.com/office/officeart/2005/8/layout/radial4"/>
    <dgm:cxn modelId="{8A4E2A56-FEFF-5142-A5CC-226D826A0C6A}" type="presParOf" srcId="{6559F03A-B820-FF4B-B864-2CAEEF74221F}" destId="{86236381-25DB-034D-BEF8-9040075AB54C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EDD6C1F-50FC-AE4E-8A3F-66EF14648CEB}" type="doc">
      <dgm:prSet loTypeId="urn:microsoft.com/office/officeart/2005/8/layout/arrow4" loCatId="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MX"/>
        </a:p>
      </dgm:t>
    </dgm:pt>
    <dgm:pt modelId="{48D0FA3C-79EF-0C46-9203-CF7E88BFBB93}">
      <dgm:prSet phldrT="[Texto]"/>
      <dgm:spPr/>
      <dgm:t>
        <a:bodyPr/>
        <a:lstStyle/>
        <a:p>
          <a:r>
            <a:rPr lang="es-MX" dirty="0"/>
            <a:t>VENTAJAS </a:t>
          </a:r>
        </a:p>
      </dgm:t>
    </dgm:pt>
    <dgm:pt modelId="{446C74ED-662B-874F-B432-B8F235F2AEFB}" type="parTrans" cxnId="{BFAFD471-D174-6D47-BC7D-B5DE59922A91}">
      <dgm:prSet/>
      <dgm:spPr/>
      <dgm:t>
        <a:bodyPr/>
        <a:lstStyle/>
        <a:p>
          <a:endParaRPr lang="es-MX"/>
        </a:p>
      </dgm:t>
    </dgm:pt>
    <dgm:pt modelId="{BC426992-A8A3-3741-9015-13129EA193F4}" type="sibTrans" cxnId="{BFAFD471-D174-6D47-BC7D-B5DE59922A91}">
      <dgm:prSet/>
      <dgm:spPr/>
      <dgm:t>
        <a:bodyPr/>
        <a:lstStyle/>
        <a:p>
          <a:endParaRPr lang="es-MX"/>
        </a:p>
      </dgm:t>
    </dgm:pt>
    <dgm:pt modelId="{7923E6C3-489C-214F-99FD-16B4856E7816}">
      <dgm:prSet phldrT="[Texto]"/>
      <dgm:spPr/>
      <dgm:t>
        <a:bodyPr/>
        <a:lstStyle/>
        <a:p>
          <a:r>
            <a:rPr lang="es-MX" dirty="0"/>
            <a:t>DESVENTAJAS</a:t>
          </a:r>
        </a:p>
      </dgm:t>
    </dgm:pt>
    <dgm:pt modelId="{DB0C46C6-C19C-214B-BA9B-3CE3F3D143F9}" type="sibTrans" cxnId="{E4185239-3D59-9D4E-B4F6-F3489A40C44E}">
      <dgm:prSet/>
      <dgm:spPr/>
      <dgm:t>
        <a:bodyPr/>
        <a:lstStyle/>
        <a:p>
          <a:endParaRPr lang="es-MX"/>
        </a:p>
      </dgm:t>
    </dgm:pt>
    <dgm:pt modelId="{79F76C5C-F6B7-8447-990D-A4D03AAC76DF}" type="parTrans" cxnId="{E4185239-3D59-9D4E-B4F6-F3489A40C44E}">
      <dgm:prSet/>
      <dgm:spPr/>
      <dgm:t>
        <a:bodyPr/>
        <a:lstStyle/>
        <a:p>
          <a:endParaRPr lang="es-MX"/>
        </a:p>
      </dgm:t>
    </dgm:pt>
    <dgm:pt modelId="{05341D09-4041-B54A-9BDD-5A78B6F75077}">
      <dgm:prSet phldrT="[Texto]"/>
      <dgm:spPr/>
      <dgm:t>
        <a:bodyPr/>
        <a:lstStyle/>
        <a:p>
          <a:r>
            <a:rPr lang="es-MX" dirty="0"/>
            <a:t>Alta Ganancia</a:t>
          </a:r>
        </a:p>
      </dgm:t>
    </dgm:pt>
    <dgm:pt modelId="{EA505CB6-78AE-AB45-A91C-772ABC9E820B}" type="parTrans" cxnId="{030180AC-9F38-A048-9C25-AEB79A4FBD9F}">
      <dgm:prSet/>
      <dgm:spPr/>
      <dgm:t>
        <a:bodyPr/>
        <a:lstStyle/>
        <a:p>
          <a:endParaRPr lang="es-MX"/>
        </a:p>
      </dgm:t>
    </dgm:pt>
    <dgm:pt modelId="{1D4CC345-35D1-3543-9B81-625E4B780DC9}" type="sibTrans" cxnId="{030180AC-9F38-A048-9C25-AEB79A4FBD9F}">
      <dgm:prSet/>
      <dgm:spPr/>
      <dgm:t>
        <a:bodyPr/>
        <a:lstStyle/>
        <a:p>
          <a:endParaRPr lang="es-MX"/>
        </a:p>
      </dgm:t>
    </dgm:pt>
    <dgm:pt modelId="{31E3A2B5-ECF3-8B4D-B14E-4399ED385821}">
      <dgm:prSet phldrT="[Texto]"/>
      <dgm:spPr/>
      <dgm:t>
        <a:bodyPr/>
        <a:lstStyle/>
        <a:p>
          <a:r>
            <a:rPr lang="es-MX" dirty="0"/>
            <a:t>Alto Ancho de Banda</a:t>
          </a:r>
        </a:p>
      </dgm:t>
    </dgm:pt>
    <dgm:pt modelId="{607234CC-99EC-CE4D-A302-6555B8861378}" type="parTrans" cxnId="{531C3A78-8601-F046-83A8-ACAF2886C768}">
      <dgm:prSet/>
      <dgm:spPr/>
      <dgm:t>
        <a:bodyPr/>
        <a:lstStyle/>
        <a:p>
          <a:endParaRPr lang="es-MX"/>
        </a:p>
      </dgm:t>
    </dgm:pt>
    <dgm:pt modelId="{29B89D2B-2A87-8543-ADD8-BD5B849D937E}" type="sibTrans" cxnId="{531C3A78-8601-F046-83A8-ACAF2886C768}">
      <dgm:prSet/>
      <dgm:spPr/>
      <dgm:t>
        <a:bodyPr/>
        <a:lstStyle/>
        <a:p>
          <a:endParaRPr lang="es-MX"/>
        </a:p>
      </dgm:t>
    </dgm:pt>
    <dgm:pt modelId="{84853D01-2A46-A447-96DE-5E81B094E8EF}">
      <dgm:prSet phldrT="[Texto]"/>
      <dgm:spPr/>
      <dgm:t>
        <a:bodyPr/>
        <a:lstStyle/>
        <a:p>
          <a:r>
            <a:rPr lang="es-MX" dirty="0"/>
            <a:t>Alta velocidad de Respuesta</a:t>
          </a:r>
        </a:p>
      </dgm:t>
    </dgm:pt>
    <dgm:pt modelId="{B049B348-C64D-6F46-8417-9990CCA9EB35}" type="parTrans" cxnId="{0AEDECC8-9E4F-EF46-B9CB-417E7C337D15}">
      <dgm:prSet/>
      <dgm:spPr/>
      <dgm:t>
        <a:bodyPr/>
        <a:lstStyle/>
        <a:p>
          <a:endParaRPr lang="es-MX"/>
        </a:p>
      </dgm:t>
    </dgm:pt>
    <dgm:pt modelId="{5C585559-2D0A-3147-8655-A61FC69D19BE}" type="sibTrans" cxnId="{0AEDECC8-9E4F-EF46-B9CB-417E7C337D15}">
      <dgm:prSet/>
      <dgm:spPr/>
      <dgm:t>
        <a:bodyPr/>
        <a:lstStyle/>
        <a:p>
          <a:endParaRPr lang="es-MX"/>
        </a:p>
      </dgm:t>
    </dgm:pt>
    <dgm:pt modelId="{E1469CCA-67A7-954E-9CF8-4B7704D84B52}">
      <dgm:prSet phldrT="[Texto]"/>
      <dgm:spPr/>
      <dgm:t>
        <a:bodyPr/>
        <a:lstStyle/>
        <a:p>
          <a:r>
            <a:rPr lang="es-MX" dirty="0"/>
            <a:t>Alta estabilidad</a:t>
          </a:r>
        </a:p>
      </dgm:t>
    </dgm:pt>
    <dgm:pt modelId="{19BB4FA5-D4EB-E345-A149-3638D88A2724}" type="parTrans" cxnId="{CBDEB3F9-38B7-5742-9741-C9904D354BFB}">
      <dgm:prSet/>
      <dgm:spPr/>
      <dgm:t>
        <a:bodyPr/>
        <a:lstStyle/>
        <a:p>
          <a:endParaRPr lang="es-MX"/>
        </a:p>
      </dgm:t>
    </dgm:pt>
    <dgm:pt modelId="{35FF2E5B-CE38-9743-B66A-5FE827EF6239}" type="sibTrans" cxnId="{CBDEB3F9-38B7-5742-9741-C9904D354BFB}">
      <dgm:prSet/>
      <dgm:spPr/>
      <dgm:t>
        <a:bodyPr/>
        <a:lstStyle/>
        <a:p>
          <a:endParaRPr lang="es-MX"/>
        </a:p>
      </dgm:t>
    </dgm:pt>
    <dgm:pt modelId="{D8583541-5070-CB40-8974-F070793BB0FC}">
      <dgm:prSet phldrT="[Texto]"/>
      <dgm:spPr/>
      <dgm:t>
        <a:bodyPr/>
        <a:lstStyle/>
        <a:p>
          <a:r>
            <a:rPr lang="es-MX" dirty="0"/>
            <a:t>Alta Impedancia de Entrada</a:t>
          </a:r>
        </a:p>
      </dgm:t>
    </dgm:pt>
    <dgm:pt modelId="{6F870083-19D8-E141-82F3-5440F6F14EF4}" type="parTrans" cxnId="{D7669D7B-88A8-BF4C-982B-DBF2374DE2E4}">
      <dgm:prSet/>
      <dgm:spPr/>
      <dgm:t>
        <a:bodyPr/>
        <a:lstStyle/>
        <a:p>
          <a:endParaRPr lang="es-MX"/>
        </a:p>
      </dgm:t>
    </dgm:pt>
    <dgm:pt modelId="{2F2C7DB9-B689-0543-8E12-8BD164BB8588}" type="sibTrans" cxnId="{D7669D7B-88A8-BF4C-982B-DBF2374DE2E4}">
      <dgm:prSet/>
      <dgm:spPr/>
      <dgm:t>
        <a:bodyPr/>
        <a:lstStyle/>
        <a:p>
          <a:endParaRPr lang="es-MX"/>
        </a:p>
      </dgm:t>
    </dgm:pt>
    <dgm:pt modelId="{872FFD93-404A-EC4F-87C6-5B2DA5115A5B}">
      <dgm:prSet phldrT="[Texto]"/>
      <dgm:spPr/>
      <dgm:t>
        <a:bodyPr/>
        <a:lstStyle/>
        <a:p>
          <a:r>
            <a:rPr lang="es-MX" dirty="0"/>
            <a:t>Se debe utilizar dos transistores</a:t>
          </a:r>
        </a:p>
      </dgm:t>
    </dgm:pt>
    <dgm:pt modelId="{8F5B4848-A1FD-F646-A4FA-6F463262A47E}" type="parTrans" cxnId="{8644E4A2-BF32-7840-9FFA-392FC49484CF}">
      <dgm:prSet/>
      <dgm:spPr/>
      <dgm:t>
        <a:bodyPr/>
        <a:lstStyle/>
        <a:p>
          <a:endParaRPr lang="es-MX"/>
        </a:p>
      </dgm:t>
    </dgm:pt>
    <dgm:pt modelId="{AFCA0F5C-D01F-5641-A3B7-C80197CFBE6B}" type="sibTrans" cxnId="{8644E4A2-BF32-7840-9FFA-392FC49484CF}">
      <dgm:prSet/>
      <dgm:spPr/>
      <dgm:t>
        <a:bodyPr/>
        <a:lstStyle/>
        <a:p>
          <a:endParaRPr lang="es-MX"/>
        </a:p>
      </dgm:t>
    </dgm:pt>
    <dgm:pt modelId="{B2DAC76A-3AE9-554A-A7A8-4B793216E649}">
      <dgm:prSet phldrT="[Texto]"/>
      <dgm:spPr/>
      <dgm:t>
        <a:bodyPr/>
        <a:lstStyle/>
        <a:p>
          <a:r>
            <a:rPr lang="es-CO" b="0" i="0" dirty="0"/>
            <a:t>Requiere una tensión de alimentación relativamente alta</a:t>
          </a:r>
          <a:endParaRPr lang="es-MX" dirty="0"/>
        </a:p>
      </dgm:t>
    </dgm:pt>
    <dgm:pt modelId="{DCDECC05-DDC9-4E44-BB53-A723D78DF01D}" type="parTrans" cxnId="{B627BC58-B59B-AB49-9F92-C5536A980D86}">
      <dgm:prSet/>
      <dgm:spPr/>
      <dgm:t>
        <a:bodyPr/>
        <a:lstStyle/>
        <a:p>
          <a:endParaRPr lang="es-MX"/>
        </a:p>
      </dgm:t>
    </dgm:pt>
    <dgm:pt modelId="{37CE90D5-5699-2A47-A491-3BF7B1DF20FF}" type="sibTrans" cxnId="{B627BC58-B59B-AB49-9F92-C5536A980D86}">
      <dgm:prSet/>
      <dgm:spPr/>
      <dgm:t>
        <a:bodyPr/>
        <a:lstStyle/>
        <a:p>
          <a:endParaRPr lang="es-MX"/>
        </a:p>
      </dgm:t>
    </dgm:pt>
    <dgm:pt modelId="{6C36D255-0385-FF43-91D7-1B054018D7AB}">
      <dgm:prSet phldrT="[Texto]"/>
      <dgm:spPr/>
      <dgm:t>
        <a:bodyPr/>
        <a:lstStyle/>
        <a:p>
          <a:r>
            <a:rPr lang="es-MX" dirty="0"/>
            <a:t>Reduce el efecto Miller</a:t>
          </a:r>
        </a:p>
      </dgm:t>
    </dgm:pt>
    <dgm:pt modelId="{B0189749-07ED-BE4B-9158-A83218F84440}" type="parTrans" cxnId="{A635F722-16EB-B84A-A48F-E758595DA7E2}">
      <dgm:prSet/>
      <dgm:spPr/>
      <dgm:t>
        <a:bodyPr/>
        <a:lstStyle/>
        <a:p>
          <a:endParaRPr lang="es-MX"/>
        </a:p>
      </dgm:t>
    </dgm:pt>
    <dgm:pt modelId="{20AD32A7-0373-174E-A7EF-6F6F714C82D6}" type="sibTrans" cxnId="{A635F722-16EB-B84A-A48F-E758595DA7E2}">
      <dgm:prSet/>
      <dgm:spPr/>
      <dgm:t>
        <a:bodyPr/>
        <a:lstStyle/>
        <a:p>
          <a:endParaRPr lang="es-MX"/>
        </a:p>
      </dgm:t>
    </dgm:pt>
    <dgm:pt modelId="{5E513F1D-800B-AA47-99F2-3E410D11E0BA}">
      <dgm:prSet phldrT="[Texto]"/>
      <dgm:spPr/>
      <dgm:t>
        <a:bodyPr/>
        <a:lstStyle/>
        <a:p>
          <a:r>
            <a:rPr lang="es-MX" dirty="0"/>
            <a:t>Alto aislamiento entre entrada y salida</a:t>
          </a:r>
        </a:p>
      </dgm:t>
    </dgm:pt>
    <dgm:pt modelId="{19D0E715-09FF-B34D-985A-F7F3747B3810}" type="parTrans" cxnId="{7578C487-F03D-1942-BCA2-18F240C23871}">
      <dgm:prSet/>
      <dgm:spPr/>
      <dgm:t>
        <a:bodyPr/>
        <a:lstStyle/>
        <a:p>
          <a:endParaRPr lang="es-MX"/>
        </a:p>
      </dgm:t>
    </dgm:pt>
    <dgm:pt modelId="{976AFA7B-CC3A-BB4C-872F-94049163189E}" type="sibTrans" cxnId="{7578C487-F03D-1942-BCA2-18F240C23871}">
      <dgm:prSet/>
      <dgm:spPr/>
      <dgm:t>
        <a:bodyPr/>
        <a:lstStyle/>
        <a:p>
          <a:endParaRPr lang="es-MX"/>
        </a:p>
      </dgm:t>
    </dgm:pt>
    <dgm:pt modelId="{C31E5096-3CA5-3449-B093-19E2EE35A418}" type="pres">
      <dgm:prSet presAssocID="{2EDD6C1F-50FC-AE4E-8A3F-66EF14648CEB}" presName="compositeShape" presStyleCnt="0">
        <dgm:presLayoutVars>
          <dgm:chMax val="2"/>
          <dgm:dir/>
          <dgm:resizeHandles val="exact"/>
        </dgm:presLayoutVars>
      </dgm:prSet>
      <dgm:spPr/>
    </dgm:pt>
    <dgm:pt modelId="{11696961-DF9C-634A-9C71-32F2DBAC60C3}" type="pres">
      <dgm:prSet presAssocID="{48D0FA3C-79EF-0C46-9203-CF7E88BFBB93}" presName="upArrow" presStyleLbl="node1" presStyleIdx="0" presStyleCnt="2"/>
      <dgm:spPr/>
    </dgm:pt>
    <dgm:pt modelId="{DF249EAE-802A-DF48-8E60-AF8D9E6E1CA3}" type="pres">
      <dgm:prSet presAssocID="{48D0FA3C-79EF-0C46-9203-CF7E88BFBB93}" presName="upArrowText" presStyleLbl="revTx" presStyleIdx="0" presStyleCnt="2">
        <dgm:presLayoutVars>
          <dgm:chMax val="0"/>
          <dgm:bulletEnabled val="1"/>
        </dgm:presLayoutVars>
      </dgm:prSet>
      <dgm:spPr/>
    </dgm:pt>
    <dgm:pt modelId="{D77D5E53-365A-D743-8DC5-98D42CDA0A08}" type="pres">
      <dgm:prSet presAssocID="{7923E6C3-489C-214F-99FD-16B4856E7816}" presName="downArrow" presStyleLbl="node1" presStyleIdx="1" presStyleCnt="2"/>
      <dgm:spPr/>
    </dgm:pt>
    <dgm:pt modelId="{04888EF5-90A1-F74C-9CB7-6AB3779A0E33}" type="pres">
      <dgm:prSet presAssocID="{7923E6C3-489C-214F-99FD-16B4856E7816}" presName="downArrowText" presStyleLbl="revTx" presStyleIdx="1" presStyleCnt="2">
        <dgm:presLayoutVars>
          <dgm:chMax val="0"/>
          <dgm:bulletEnabled val="1"/>
        </dgm:presLayoutVars>
      </dgm:prSet>
      <dgm:spPr/>
    </dgm:pt>
  </dgm:ptLst>
  <dgm:cxnLst>
    <dgm:cxn modelId="{A635F722-16EB-B84A-A48F-E758595DA7E2}" srcId="{48D0FA3C-79EF-0C46-9203-CF7E88BFBB93}" destId="{6C36D255-0385-FF43-91D7-1B054018D7AB}" srcOrd="0" destOrd="0" parTransId="{B0189749-07ED-BE4B-9158-A83218F84440}" sibTransId="{20AD32A7-0373-174E-A7EF-6F6F714C82D6}"/>
    <dgm:cxn modelId="{E4185239-3D59-9D4E-B4F6-F3489A40C44E}" srcId="{2EDD6C1F-50FC-AE4E-8A3F-66EF14648CEB}" destId="{7923E6C3-489C-214F-99FD-16B4856E7816}" srcOrd="1" destOrd="0" parTransId="{79F76C5C-F6B7-8447-990D-A4D03AAC76DF}" sibTransId="{DB0C46C6-C19C-214B-BA9B-3CE3F3D143F9}"/>
    <dgm:cxn modelId="{02887456-6DF7-A54F-9158-513FA0514F0C}" type="presOf" srcId="{B2DAC76A-3AE9-554A-A7A8-4B793216E649}" destId="{04888EF5-90A1-F74C-9CB7-6AB3779A0E33}" srcOrd="0" destOrd="2" presId="urn:microsoft.com/office/officeart/2005/8/layout/arrow4"/>
    <dgm:cxn modelId="{B627BC58-B59B-AB49-9F92-C5536A980D86}" srcId="{7923E6C3-489C-214F-99FD-16B4856E7816}" destId="{B2DAC76A-3AE9-554A-A7A8-4B793216E649}" srcOrd="1" destOrd="0" parTransId="{DCDECC05-DDC9-4E44-BB53-A723D78DF01D}" sibTransId="{37CE90D5-5699-2A47-A491-3BF7B1DF20FF}"/>
    <dgm:cxn modelId="{BFAFD471-D174-6D47-BC7D-B5DE59922A91}" srcId="{2EDD6C1F-50FC-AE4E-8A3F-66EF14648CEB}" destId="{48D0FA3C-79EF-0C46-9203-CF7E88BFBB93}" srcOrd="0" destOrd="0" parTransId="{446C74ED-662B-874F-B432-B8F235F2AEFB}" sibTransId="{BC426992-A8A3-3741-9015-13129EA193F4}"/>
    <dgm:cxn modelId="{531C3A78-8601-F046-83A8-ACAF2886C768}" srcId="{48D0FA3C-79EF-0C46-9203-CF7E88BFBB93}" destId="{31E3A2B5-ECF3-8B4D-B14E-4399ED385821}" srcOrd="1" destOrd="0" parTransId="{607234CC-99EC-CE4D-A302-6555B8861378}" sibTransId="{29B89D2B-2A87-8543-ADD8-BD5B849D937E}"/>
    <dgm:cxn modelId="{1D502979-BC97-C84C-A5B1-EBF8B84EF6F2}" type="presOf" srcId="{2EDD6C1F-50FC-AE4E-8A3F-66EF14648CEB}" destId="{C31E5096-3CA5-3449-B093-19E2EE35A418}" srcOrd="0" destOrd="0" presId="urn:microsoft.com/office/officeart/2005/8/layout/arrow4"/>
    <dgm:cxn modelId="{D7669D7B-88A8-BF4C-982B-DBF2374DE2E4}" srcId="{48D0FA3C-79EF-0C46-9203-CF7E88BFBB93}" destId="{D8583541-5070-CB40-8974-F070793BB0FC}" srcOrd="6" destOrd="0" parTransId="{6F870083-19D8-E141-82F3-5440F6F14EF4}" sibTransId="{2F2C7DB9-B689-0543-8E12-8BD164BB8588}"/>
    <dgm:cxn modelId="{7578C487-F03D-1942-BCA2-18F240C23871}" srcId="{48D0FA3C-79EF-0C46-9203-CF7E88BFBB93}" destId="{5E513F1D-800B-AA47-99F2-3E410D11E0BA}" srcOrd="2" destOrd="0" parTransId="{19D0E715-09FF-B34D-985A-F7F3747B3810}" sibTransId="{976AFA7B-CC3A-BB4C-872F-94049163189E}"/>
    <dgm:cxn modelId="{8644E4A2-BF32-7840-9FFA-392FC49484CF}" srcId="{7923E6C3-489C-214F-99FD-16B4856E7816}" destId="{872FFD93-404A-EC4F-87C6-5B2DA5115A5B}" srcOrd="0" destOrd="0" parTransId="{8F5B4848-A1FD-F646-A4FA-6F463262A47E}" sibTransId="{AFCA0F5C-D01F-5641-A3B7-C80197CFBE6B}"/>
    <dgm:cxn modelId="{57F0FFA2-3CF5-A942-94D9-466FE0DF49B8}" type="presOf" srcId="{D8583541-5070-CB40-8974-F070793BB0FC}" destId="{DF249EAE-802A-DF48-8E60-AF8D9E6E1CA3}" srcOrd="0" destOrd="7" presId="urn:microsoft.com/office/officeart/2005/8/layout/arrow4"/>
    <dgm:cxn modelId="{109B8DAA-AE6F-9D4F-98B9-A02CB809C5CC}" type="presOf" srcId="{872FFD93-404A-EC4F-87C6-5B2DA5115A5B}" destId="{04888EF5-90A1-F74C-9CB7-6AB3779A0E33}" srcOrd="0" destOrd="1" presId="urn:microsoft.com/office/officeart/2005/8/layout/arrow4"/>
    <dgm:cxn modelId="{030180AC-9F38-A048-9C25-AEB79A4FBD9F}" srcId="{48D0FA3C-79EF-0C46-9203-CF7E88BFBB93}" destId="{05341D09-4041-B54A-9BDD-5A78B6F75077}" srcOrd="3" destOrd="0" parTransId="{EA505CB6-78AE-AB45-A91C-772ABC9E820B}" sibTransId="{1D4CC345-35D1-3543-9B81-625E4B780DC9}"/>
    <dgm:cxn modelId="{CA8588BB-65AA-0946-A646-AA42CD3C1124}" type="presOf" srcId="{5E513F1D-800B-AA47-99F2-3E410D11E0BA}" destId="{DF249EAE-802A-DF48-8E60-AF8D9E6E1CA3}" srcOrd="0" destOrd="3" presId="urn:microsoft.com/office/officeart/2005/8/layout/arrow4"/>
    <dgm:cxn modelId="{8D6261C2-7FFF-A048-BB75-4CC1C76F226C}" type="presOf" srcId="{48D0FA3C-79EF-0C46-9203-CF7E88BFBB93}" destId="{DF249EAE-802A-DF48-8E60-AF8D9E6E1CA3}" srcOrd="0" destOrd="0" presId="urn:microsoft.com/office/officeart/2005/8/layout/arrow4"/>
    <dgm:cxn modelId="{0AEDECC8-9E4F-EF46-B9CB-417E7C337D15}" srcId="{48D0FA3C-79EF-0C46-9203-CF7E88BFBB93}" destId="{84853D01-2A46-A447-96DE-5E81B094E8EF}" srcOrd="4" destOrd="0" parTransId="{B049B348-C64D-6F46-8417-9990CCA9EB35}" sibTransId="{5C585559-2D0A-3147-8655-A61FC69D19BE}"/>
    <dgm:cxn modelId="{5F053BD1-F7C6-EC4A-8F4A-1BB6E8012897}" type="presOf" srcId="{7923E6C3-489C-214F-99FD-16B4856E7816}" destId="{04888EF5-90A1-F74C-9CB7-6AB3779A0E33}" srcOrd="0" destOrd="0" presId="urn:microsoft.com/office/officeart/2005/8/layout/arrow4"/>
    <dgm:cxn modelId="{AAB571D3-FA0B-3144-BE65-0809DA62D163}" type="presOf" srcId="{31E3A2B5-ECF3-8B4D-B14E-4399ED385821}" destId="{DF249EAE-802A-DF48-8E60-AF8D9E6E1CA3}" srcOrd="0" destOrd="2" presId="urn:microsoft.com/office/officeart/2005/8/layout/arrow4"/>
    <dgm:cxn modelId="{B60853DD-2F9B-164B-A726-2DB3ABA29B26}" type="presOf" srcId="{E1469CCA-67A7-954E-9CF8-4B7704D84B52}" destId="{DF249EAE-802A-DF48-8E60-AF8D9E6E1CA3}" srcOrd="0" destOrd="6" presId="urn:microsoft.com/office/officeart/2005/8/layout/arrow4"/>
    <dgm:cxn modelId="{6E19B7DD-70D2-7149-870C-9A0AA172696F}" type="presOf" srcId="{84853D01-2A46-A447-96DE-5E81B094E8EF}" destId="{DF249EAE-802A-DF48-8E60-AF8D9E6E1CA3}" srcOrd="0" destOrd="5" presId="urn:microsoft.com/office/officeart/2005/8/layout/arrow4"/>
    <dgm:cxn modelId="{891A92E1-1F6A-2E4B-952F-F20385455B79}" type="presOf" srcId="{6C36D255-0385-FF43-91D7-1B054018D7AB}" destId="{DF249EAE-802A-DF48-8E60-AF8D9E6E1CA3}" srcOrd="0" destOrd="1" presId="urn:microsoft.com/office/officeart/2005/8/layout/arrow4"/>
    <dgm:cxn modelId="{C00252EC-FECF-9A4F-9645-D3F878A9BB82}" type="presOf" srcId="{05341D09-4041-B54A-9BDD-5A78B6F75077}" destId="{DF249EAE-802A-DF48-8E60-AF8D9E6E1CA3}" srcOrd="0" destOrd="4" presId="urn:microsoft.com/office/officeart/2005/8/layout/arrow4"/>
    <dgm:cxn modelId="{CBDEB3F9-38B7-5742-9741-C9904D354BFB}" srcId="{48D0FA3C-79EF-0C46-9203-CF7E88BFBB93}" destId="{E1469CCA-67A7-954E-9CF8-4B7704D84B52}" srcOrd="5" destOrd="0" parTransId="{19BB4FA5-D4EB-E345-A149-3638D88A2724}" sibTransId="{35FF2E5B-CE38-9743-B66A-5FE827EF6239}"/>
    <dgm:cxn modelId="{32D4E275-7855-8348-AD8A-BD18A0A197AF}" type="presParOf" srcId="{C31E5096-3CA5-3449-B093-19E2EE35A418}" destId="{11696961-DF9C-634A-9C71-32F2DBAC60C3}" srcOrd="0" destOrd="0" presId="urn:microsoft.com/office/officeart/2005/8/layout/arrow4"/>
    <dgm:cxn modelId="{6850E146-A024-3542-A15D-D49DA11AB7D3}" type="presParOf" srcId="{C31E5096-3CA5-3449-B093-19E2EE35A418}" destId="{DF249EAE-802A-DF48-8E60-AF8D9E6E1CA3}" srcOrd="1" destOrd="0" presId="urn:microsoft.com/office/officeart/2005/8/layout/arrow4"/>
    <dgm:cxn modelId="{45FAAB39-551B-5748-812F-87270B732E9D}" type="presParOf" srcId="{C31E5096-3CA5-3449-B093-19E2EE35A418}" destId="{D77D5E53-365A-D743-8DC5-98D42CDA0A08}" srcOrd="2" destOrd="0" presId="urn:microsoft.com/office/officeart/2005/8/layout/arrow4"/>
    <dgm:cxn modelId="{793E9AF4-B491-E84E-90F1-9354BB8AEB8B}" type="presParOf" srcId="{C31E5096-3CA5-3449-B093-19E2EE35A418}" destId="{04888EF5-90A1-F74C-9CB7-6AB3779A0E33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68BDE6-516C-4C4C-8A9F-9B0812CE1BDA}">
      <dsp:nvSpPr>
        <dsp:cNvPr id="0" name=""/>
        <dsp:cNvSpPr/>
      </dsp:nvSpPr>
      <dsp:spPr>
        <a:xfrm rot="5400000">
          <a:off x="-364576" y="371131"/>
          <a:ext cx="1998571" cy="1269417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2000" kern="1200" dirty="0"/>
            <a:t>DIRECTO</a:t>
          </a:r>
        </a:p>
      </dsp:txBody>
      <dsp:txXfrm rot="-5400000">
        <a:off x="2" y="641263"/>
        <a:ext cx="1269417" cy="729154"/>
      </dsp:txXfrm>
    </dsp:sp>
    <dsp:sp modelId="{A3AF0222-28A4-584F-8095-1CA99BC30401}">
      <dsp:nvSpPr>
        <dsp:cNvPr id="0" name=""/>
        <dsp:cNvSpPr/>
      </dsp:nvSpPr>
      <dsp:spPr>
        <a:xfrm rot="5400000">
          <a:off x="5787247" y="-4502071"/>
          <a:ext cx="1345455" cy="1038111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400" kern="1200" dirty="0">
              <a:latin typeface="+mn-lt"/>
            </a:rPr>
            <a:t>Dos amplificadores están acoplados directamente si la salida del primer amplificador se conecta en forma directa a la entrada del segundo. </a:t>
          </a:r>
          <a:endParaRPr lang="es-MX" sz="1400" kern="1200" dirty="0">
            <a:latin typeface="+mn-lt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400" u="none" kern="1200" dirty="0">
              <a:latin typeface="+mn-lt"/>
            </a:rPr>
            <a:t>Permite una amplificación tanto de la componente de señal como de la componente continua del circuito.</a:t>
          </a:r>
          <a:endParaRPr lang="es-MX" sz="1400" u="none" kern="1200" dirty="0">
            <a:latin typeface="+mn-lt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400" kern="1200" dirty="0">
              <a:solidFill>
                <a:schemeClr val="tx1"/>
              </a:solidFill>
              <a:latin typeface="+mn-lt"/>
            </a:rPr>
            <a:t>Tiene buena respuesta en frecuencias pues no existen elementos de almacenamiento en serie.</a:t>
          </a:r>
          <a:endParaRPr lang="es-MX" sz="1400" kern="1200" dirty="0">
            <a:latin typeface="+mn-lt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CO" sz="1400" kern="1200" dirty="0">
              <a:latin typeface="+mn-lt"/>
            </a:rPr>
            <a:t>Utiliza menos componentes para polarizar los elementos activos. </a:t>
          </a:r>
          <a:endParaRPr lang="es-MX" sz="1400" kern="1200" dirty="0">
            <a:latin typeface="+mn-lt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CO" sz="1400" kern="1200" dirty="0">
              <a:latin typeface="+mn-lt"/>
            </a:rPr>
            <a:t>Permite amplificar frecuencias desde cero. </a:t>
          </a:r>
          <a:endParaRPr lang="es-MX" sz="1400" kern="1200" dirty="0">
            <a:latin typeface="+mn-lt"/>
          </a:endParaRPr>
        </a:p>
      </dsp:txBody>
      <dsp:txXfrm rot="-5400000">
        <a:off x="1269418" y="81438"/>
        <a:ext cx="10315434" cy="121409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B3042F-0563-3A41-B98D-D5AA9FA4E531}">
      <dsp:nvSpPr>
        <dsp:cNvPr id="0" name=""/>
        <dsp:cNvSpPr/>
      </dsp:nvSpPr>
      <dsp:spPr>
        <a:xfrm rot="5400000">
          <a:off x="-272576" y="274353"/>
          <a:ext cx="1817177" cy="127202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1500" kern="1200" dirty="0"/>
            <a:t>CAPACITIVO</a:t>
          </a:r>
        </a:p>
      </dsp:txBody>
      <dsp:txXfrm rot="-5400000">
        <a:off x="1" y="637788"/>
        <a:ext cx="1272024" cy="545153"/>
      </dsp:txXfrm>
    </dsp:sp>
    <dsp:sp modelId="{F729F2C9-3323-C24A-B693-FE4614D7C02D}">
      <dsp:nvSpPr>
        <dsp:cNvPr id="0" name=""/>
        <dsp:cNvSpPr/>
      </dsp:nvSpPr>
      <dsp:spPr>
        <a:xfrm rot="5400000">
          <a:off x="5870695" y="-4596893"/>
          <a:ext cx="1181165" cy="1037850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s-MX" sz="1600" kern="1200" dirty="0"/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CO" sz="1600" kern="1200" dirty="0"/>
            <a:t>Utiliza un condensador para aislar </a:t>
          </a:r>
          <a:r>
            <a:rPr lang="es-ES" altLang="es-AR" sz="1600" kern="1200" dirty="0"/>
            <a:t>el componente </a:t>
          </a:r>
          <a:r>
            <a:rPr lang="es-CO" sz="1600" kern="1200" dirty="0"/>
            <a:t>en DC (polarización) y dejar pasar las señales </a:t>
          </a:r>
          <a:r>
            <a:rPr lang="es-ES" altLang="es-AR" sz="1600" kern="1200" dirty="0"/>
            <a:t>de CA </a:t>
          </a:r>
          <a:r>
            <a:rPr lang="es-CO" sz="1600" kern="1200" dirty="0"/>
            <a:t>en cierta banda de frecuencias. </a:t>
          </a:r>
          <a:endParaRPr lang="es-MX" sz="1600" kern="1200" dirty="0"/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altLang="es-AR" sz="1600" kern="1200" dirty="0"/>
            <a:t>La etapa anterior no afecta la polarización de la siguiente. </a:t>
          </a:r>
          <a:endParaRPr lang="es-MX" sz="1600" kern="1200" dirty="0"/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MX" sz="1600" kern="1200" dirty="0"/>
            <a:t>Los condensadores pueden ser de acoplo o desacoplo.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s-MX" sz="1500" kern="1200" dirty="0"/>
        </a:p>
      </dsp:txBody>
      <dsp:txXfrm rot="-5400000">
        <a:off x="1272024" y="59438"/>
        <a:ext cx="10320847" cy="106584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B3042F-0563-3A41-B98D-D5AA9FA4E531}">
      <dsp:nvSpPr>
        <dsp:cNvPr id="0" name=""/>
        <dsp:cNvSpPr/>
      </dsp:nvSpPr>
      <dsp:spPr>
        <a:xfrm rot="5400000">
          <a:off x="-272576" y="274353"/>
          <a:ext cx="1817177" cy="1272024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1600" kern="1200" dirty="0"/>
            <a:t>INDUCTIVO</a:t>
          </a:r>
        </a:p>
      </dsp:txBody>
      <dsp:txXfrm rot="-5400000">
        <a:off x="1" y="637788"/>
        <a:ext cx="1272024" cy="545153"/>
      </dsp:txXfrm>
    </dsp:sp>
    <dsp:sp modelId="{F729F2C9-3323-C24A-B693-FE4614D7C02D}">
      <dsp:nvSpPr>
        <dsp:cNvPr id="0" name=""/>
        <dsp:cNvSpPr/>
      </dsp:nvSpPr>
      <dsp:spPr>
        <a:xfrm rot="5400000">
          <a:off x="5870695" y="-4596893"/>
          <a:ext cx="1181165" cy="1037850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s-MX" sz="1500" kern="1200" dirty="0"/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CO" sz="1600" b="0" i="0" kern="1200" dirty="0"/>
            <a:t>Se puede utilizar transformador, elementos electromagnéticos o bobinas  para acoplar 2 etapas del amplificador. </a:t>
          </a:r>
          <a:endParaRPr lang="es-MX" sz="1600" kern="1200" dirty="0"/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CO" sz="1600" b="0" i="0" kern="1200" dirty="0"/>
            <a:t>Este tipo de acoplamiento se utiliza a menudo cuando se amplifican señales de alta frecuencia.</a:t>
          </a:r>
          <a:endParaRPr lang="es-MX" sz="1600" kern="1200" dirty="0"/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CO" sz="1600" b="0" i="0" kern="1200" dirty="0"/>
            <a:t>A través de una elección adecuada de la razón de vueltas, se puede utilizar un transformador para aumentar ya sea la ganancia de tensión o bien la de corriente de fondo.</a:t>
          </a:r>
          <a:endParaRPr lang="es-MX" sz="16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s-MX" sz="1500" kern="1200" dirty="0"/>
        </a:p>
      </dsp:txBody>
      <dsp:txXfrm rot="-5400000">
        <a:off x="1272024" y="59438"/>
        <a:ext cx="10320847" cy="106584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3F5696-F1C1-2944-AC89-FAFA2FC9AEB2}">
      <dsp:nvSpPr>
        <dsp:cNvPr id="0" name=""/>
        <dsp:cNvSpPr/>
      </dsp:nvSpPr>
      <dsp:spPr>
        <a:xfrm>
          <a:off x="2902082" y="2204954"/>
          <a:ext cx="2103900" cy="2103900"/>
        </a:xfrm>
        <a:prstGeom prst="ellipse">
          <a:avLst/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1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>
          <a:noFill/>
        </a:ln>
        <a:effectLst>
          <a:softEdge rad="12700"/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1200" b="1" kern="1200" dirty="0"/>
            <a:t>AMPLIFICADORES MULTIETAPA</a:t>
          </a:r>
        </a:p>
      </dsp:txBody>
      <dsp:txXfrm>
        <a:off x="3210191" y="2513063"/>
        <a:ext cx="1487682" cy="1487682"/>
      </dsp:txXfrm>
    </dsp:sp>
    <dsp:sp modelId="{5CBBB290-D2CA-1D46-A2A5-AABC4B933C51}">
      <dsp:nvSpPr>
        <dsp:cNvPr id="0" name=""/>
        <dsp:cNvSpPr/>
      </dsp:nvSpPr>
      <dsp:spPr>
        <a:xfrm rot="11700000">
          <a:off x="1308974" y="2458367"/>
          <a:ext cx="1567535" cy="599611"/>
        </a:xfrm>
        <a:prstGeom prst="leftArrow">
          <a:avLst>
            <a:gd name="adj1" fmla="val 60000"/>
            <a:gd name="adj2" fmla="val 50000"/>
          </a:avLst>
        </a:prstGeom>
        <a:blipFill rotWithShape="1">
          <a:blip xmlns:r="http://schemas.openxmlformats.org/officeDocument/2006/relationships" r:embed="rId1">
            <a:duotone>
              <a:schemeClr val="accent2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2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>
          <a:noFill/>
        </a:ln>
        <a:effectLst>
          <a:softEdge rad="12700"/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403EE8F-9929-2A46-B9F3-B4210E0A9CA0}">
      <dsp:nvSpPr>
        <dsp:cNvPr id="0" name=""/>
        <dsp:cNvSpPr/>
      </dsp:nvSpPr>
      <dsp:spPr>
        <a:xfrm>
          <a:off x="336327" y="1755837"/>
          <a:ext cx="1998705" cy="1598964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>
            <a:duotone>
              <a:schemeClr val="accent2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2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>
          <a:noFill/>
        </a:ln>
        <a:effectLst>
          <a:softEdge rad="12700"/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1900" b="1" kern="1200" dirty="0"/>
            <a:t>ESPEJOS DE CORRIENTE</a:t>
          </a:r>
        </a:p>
      </dsp:txBody>
      <dsp:txXfrm>
        <a:off x="383159" y="1802669"/>
        <a:ext cx="1905041" cy="1505300"/>
      </dsp:txXfrm>
    </dsp:sp>
    <dsp:sp modelId="{F766ED7E-EFBC-524B-A14C-5DB3FE789C5F}">
      <dsp:nvSpPr>
        <dsp:cNvPr id="0" name=""/>
        <dsp:cNvSpPr/>
      </dsp:nvSpPr>
      <dsp:spPr>
        <a:xfrm rot="14700000">
          <a:off x="2355900" y="1210688"/>
          <a:ext cx="1567535" cy="599611"/>
        </a:xfrm>
        <a:prstGeom prst="leftArrow">
          <a:avLst>
            <a:gd name="adj1" fmla="val 60000"/>
            <a:gd name="adj2" fmla="val 50000"/>
          </a:avLst>
        </a:prstGeom>
        <a:blipFill rotWithShape="1">
          <a:blip xmlns:r="http://schemas.openxmlformats.org/officeDocument/2006/relationships" r:embed="rId1">
            <a:duotone>
              <a:schemeClr val="accent3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3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>
          <a:noFill/>
        </a:ln>
        <a:effectLst>
          <a:softEdge rad="12700"/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CB25A4C-343C-D04B-8CA1-FF75A9F5423C}">
      <dsp:nvSpPr>
        <dsp:cNvPr id="0" name=""/>
        <dsp:cNvSpPr/>
      </dsp:nvSpPr>
      <dsp:spPr>
        <a:xfrm>
          <a:off x="1809081" y="677"/>
          <a:ext cx="1998705" cy="1598964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>
            <a:duotone>
              <a:schemeClr val="accent3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3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>
          <a:noFill/>
        </a:ln>
        <a:effectLst>
          <a:softEdge rad="12700"/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1900" b="1" kern="1200" dirty="0"/>
            <a:t>CMOS</a:t>
          </a:r>
        </a:p>
      </dsp:txBody>
      <dsp:txXfrm>
        <a:off x="1855913" y="47509"/>
        <a:ext cx="1905041" cy="1505300"/>
      </dsp:txXfrm>
    </dsp:sp>
    <dsp:sp modelId="{C4FCDF8A-7C02-6942-B291-79D01DFB72CB}">
      <dsp:nvSpPr>
        <dsp:cNvPr id="0" name=""/>
        <dsp:cNvSpPr/>
      </dsp:nvSpPr>
      <dsp:spPr>
        <a:xfrm rot="17700000">
          <a:off x="3984629" y="1210688"/>
          <a:ext cx="1567535" cy="599611"/>
        </a:xfrm>
        <a:prstGeom prst="leftArrow">
          <a:avLst>
            <a:gd name="adj1" fmla="val 60000"/>
            <a:gd name="adj2" fmla="val 50000"/>
          </a:avLst>
        </a:prstGeom>
        <a:blipFill rotWithShape="1">
          <a:blip xmlns:r="http://schemas.openxmlformats.org/officeDocument/2006/relationships" r:embed="rId1">
            <a:duotone>
              <a:schemeClr val="accent4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4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>
          <a:noFill/>
        </a:ln>
        <a:effectLst>
          <a:softEdge rad="12700"/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E41257F-2F9E-8D4E-AB14-43D7A6F3C257}">
      <dsp:nvSpPr>
        <dsp:cNvPr id="0" name=""/>
        <dsp:cNvSpPr/>
      </dsp:nvSpPr>
      <dsp:spPr>
        <a:xfrm>
          <a:off x="4100279" y="677"/>
          <a:ext cx="1998705" cy="1598964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>
            <a:duotone>
              <a:schemeClr val="accent4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4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>
          <a:noFill/>
        </a:ln>
        <a:effectLst>
          <a:softEdge rad="12700"/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1900" b="1" kern="1200" dirty="0"/>
            <a:t>CASCODO</a:t>
          </a:r>
        </a:p>
      </dsp:txBody>
      <dsp:txXfrm>
        <a:off x="4147111" y="47509"/>
        <a:ext cx="1905041" cy="1505300"/>
      </dsp:txXfrm>
    </dsp:sp>
    <dsp:sp modelId="{C19EC9FC-8188-284B-8D2A-793BF53583EA}">
      <dsp:nvSpPr>
        <dsp:cNvPr id="0" name=""/>
        <dsp:cNvSpPr/>
      </dsp:nvSpPr>
      <dsp:spPr>
        <a:xfrm rot="20700000">
          <a:off x="5031556" y="2458367"/>
          <a:ext cx="1567535" cy="599611"/>
        </a:xfrm>
        <a:prstGeom prst="leftArrow">
          <a:avLst>
            <a:gd name="adj1" fmla="val 60000"/>
            <a:gd name="adj2" fmla="val 50000"/>
          </a:avLst>
        </a:prstGeom>
        <a:blipFill rotWithShape="1">
          <a:blip xmlns:r="http://schemas.openxmlformats.org/officeDocument/2006/relationships" r:embed="rId1">
            <a:duotone>
              <a:schemeClr val="accent5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5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>
          <a:noFill/>
        </a:ln>
        <a:effectLst>
          <a:softEdge rad="12700"/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6236381-25DB-034D-BEF8-9040075AB54C}">
      <dsp:nvSpPr>
        <dsp:cNvPr id="0" name=""/>
        <dsp:cNvSpPr/>
      </dsp:nvSpPr>
      <dsp:spPr>
        <a:xfrm>
          <a:off x="5573032" y="1755837"/>
          <a:ext cx="1998705" cy="1598964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>
            <a:duotone>
              <a:schemeClr val="accent5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5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>
          <a:noFill/>
        </a:ln>
        <a:effectLst>
          <a:softEdge rad="12700"/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1900" b="1" kern="1200" dirty="0"/>
            <a:t>PAR DIFERENCIAL</a:t>
          </a:r>
          <a:endParaRPr lang="es-MX" sz="1900" kern="1200" dirty="0"/>
        </a:p>
      </dsp:txBody>
      <dsp:txXfrm>
        <a:off x="5619864" y="1802669"/>
        <a:ext cx="1905041" cy="150530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696961-DF9C-634A-9C71-32F2DBAC60C3}">
      <dsp:nvSpPr>
        <dsp:cNvPr id="0" name=""/>
        <dsp:cNvSpPr/>
      </dsp:nvSpPr>
      <dsp:spPr>
        <a:xfrm>
          <a:off x="324943" y="0"/>
          <a:ext cx="2838954" cy="2129216"/>
        </a:xfrm>
        <a:prstGeom prst="upArrow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F249EAE-802A-DF48-8E60-AF8D9E6E1CA3}">
      <dsp:nvSpPr>
        <dsp:cNvPr id="0" name=""/>
        <dsp:cNvSpPr/>
      </dsp:nvSpPr>
      <dsp:spPr>
        <a:xfrm>
          <a:off x="3249066" y="0"/>
          <a:ext cx="5632704" cy="212921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0" rIns="135128" bIns="135128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1900" kern="1200" dirty="0"/>
            <a:t>VENTAJAS 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MX" sz="1500" kern="1200" dirty="0"/>
            <a:t>Reduce el efecto Miller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MX" sz="1500" kern="1200" dirty="0"/>
            <a:t>Alto Ancho de Banda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MX" sz="1500" kern="1200" dirty="0"/>
            <a:t>Alto aislamiento entre entrada y salida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MX" sz="1500" kern="1200" dirty="0"/>
            <a:t>Alta Ganancia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MX" sz="1500" kern="1200" dirty="0"/>
            <a:t>Alta velocidad de Respuesta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MX" sz="1500" kern="1200" dirty="0"/>
            <a:t>Alta estabilidad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MX" sz="1500" kern="1200" dirty="0"/>
            <a:t>Alta Impedancia de Entrada</a:t>
          </a:r>
        </a:p>
      </dsp:txBody>
      <dsp:txXfrm>
        <a:off x="3249066" y="0"/>
        <a:ext cx="5632704" cy="2129216"/>
      </dsp:txXfrm>
    </dsp:sp>
    <dsp:sp modelId="{D77D5E53-365A-D743-8DC5-98D42CDA0A08}">
      <dsp:nvSpPr>
        <dsp:cNvPr id="0" name=""/>
        <dsp:cNvSpPr/>
      </dsp:nvSpPr>
      <dsp:spPr>
        <a:xfrm>
          <a:off x="1176629" y="2306650"/>
          <a:ext cx="2838954" cy="2129216"/>
        </a:xfrm>
        <a:prstGeom prst="downArrow">
          <a:avLst/>
        </a:prstGeom>
        <a:solidFill>
          <a:schemeClr val="accent2">
            <a:hueOff val="-5738671"/>
            <a:satOff val="5077"/>
            <a:lumOff val="902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4888EF5-90A1-F74C-9CB7-6AB3779A0E33}">
      <dsp:nvSpPr>
        <dsp:cNvPr id="0" name=""/>
        <dsp:cNvSpPr/>
      </dsp:nvSpPr>
      <dsp:spPr>
        <a:xfrm>
          <a:off x="4100752" y="2306650"/>
          <a:ext cx="5632704" cy="212921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0" rIns="135128" bIns="135128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1900" kern="1200" dirty="0"/>
            <a:t>DESVENTAJAS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MX" sz="1500" kern="1200" dirty="0"/>
            <a:t>Se debe utilizar dos transistores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CO" sz="1500" b="0" i="0" kern="1200" dirty="0"/>
            <a:t>Requiere una tensión de alimentación relativamente alta</a:t>
          </a:r>
          <a:endParaRPr lang="es-MX" sz="1500" kern="1200" dirty="0"/>
        </a:p>
      </dsp:txBody>
      <dsp:txXfrm>
        <a:off x="4100752" y="2306650"/>
        <a:ext cx="5632704" cy="212921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20834" y="4282762"/>
            <a:ext cx="10222992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5000"/>
              </a:lnSpc>
              <a:defRPr sz="7200" b="1" cap="none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s-MX"/>
              <a:t>Haz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000" b="1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MX"/>
              <a:t>Haz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84890-85D2-4D7B-8EF5-15A9C1DB8F42}" type="datetimeFigureOut">
              <a:rPr lang="en-US" smtClean="0"/>
              <a:t>1/24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 b="1"/>
            </a:lvl1pPr>
          </a:lstStyle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82732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/>
              <a:t>Haz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MX"/>
              <a:t>Haga clic para modificar los estilos de texto del patrón</a:t>
            </a:r>
          </a:p>
          <a:p>
            <a:pPr lvl="1"/>
            <a:r>
              <a:rPr lang="es-MX"/>
              <a:t>Segundo nivel</a:t>
            </a:r>
          </a:p>
          <a:p>
            <a:pPr lvl="2"/>
            <a:r>
              <a:rPr lang="es-MX"/>
              <a:t>Tercer nivel</a:t>
            </a:r>
          </a:p>
          <a:p>
            <a:pPr lvl="3"/>
            <a:r>
              <a:rPr lang="es-MX"/>
              <a:t>Cuarto nivel</a:t>
            </a:r>
          </a:p>
          <a:p>
            <a:pPr lvl="4"/>
            <a:r>
              <a:rPr lang="es-MX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57CC2-0FC8-4686-B024-99790E0F5162}" type="datetimeFigureOut">
              <a:rPr lang="en-US" smtClean="0"/>
              <a:t>1/24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3403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es-MX"/>
              <a:t>Haz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es-MX"/>
              <a:t>Haga clic para modificar los estilos de texto del patrón</a:t>
            </a:r>
          </a:p>
          <a:p>
            <a:pPr lvl="1"/>
            <a:r>
              <a:rPr lang="es-MX"/>
              <a:t>Segundo nivel</a:t>
            </a:r>
          </a:p>
          <a:p>
            <a:pPr lvl="2"/>
            <a:r>
              <a:rPr lang="es-MX"/>
              <a:t>Tercer nivel</a:t>
            </a:r>
          </a:p>
          <a:p>
            <a:pPr lvl="3"/>
            <a:r>
              <a:rPr lang="es-MX"/>
              <a:t>Cuarto nivel</a:t>
            </a:r>
          </a:p>
          <a:p>
            <a:pPr lvl="4"/>
            <a:r>
              <a:rPr lang="es-MX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764DA5-CD3D-4590-A511-FCD3BC7A793E}" type="datetimeFigureOut">
              <a:rPr lang="en-US" smtClean="0"/>
              <a:t>1/24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707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/>
              <a:t>Haz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MX"/>
              <a:t>Haga clic para modificar los estilos de texto del patrón</a:t>
            </a:r>
          </a:p>
          <a:p>
            <a:pPr lvl="1"/>
            <a:r>
              <a:rPr lang="es-MX"/>
              <a:t>Segundo nivel</a:t>
            </a:r>
          </a:p>
          <a:p>
            <a:pPr lvl="2"/>
            <a:r>
              <a:rPr lang="es-MX"/>
              <a:t>Tercer nivel</a:t>
            </a:r>
          </a:p>
          <a:p>
            <a:pPr lvl="3"/>
            <a:r>
              <a:rPr lang="es-MX"/>
              <a:t>Cuarto nivel</a:t>
            </a:r>
          </a:p>
          <a:p>
            <a:pPr lvl="4"/>
            <a:r>
              <a:rPr lang="es-MX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661D-6934-4B32-B92C-470368BF1EC6}" type="datetimeFigureOut">
              <a:rPr lang="en-US" smtClean="0"/>
              <a:t>1/24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6968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5000"/>
              </a:lnSpc>
              <a:defRPr sz="7200" b="1"/>
            </a:lvl1pPr>
          </a:lstStyle>
          <a:p>
            <a:r>
              <a:rPr lang="es-MX"/>
              <a:t>Haz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 b="1">
                <a:solidFill>
                  <a:schemeClr val="accent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MX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>
            <a:lvl1pPr>
              <a:defRPr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fld id="{C6F822A4-8DA6-4447-9B1F-C5DB58435268}" type="datetimeFigureOut">
              <a:rPr lang="en-US" smtClean="0"/>
              <a:t>1/24/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>
            <a:lvl1pPr>
              <a:defRPr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51030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/>
              <a:t>Haz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MX"/>
              <a:t>Haga clic para modificar los estilos de texto del patrón</a:t>
            </a:r>
          </a:p>
          <a:p>
            <a:pPr lvl="1"/>
            <a:r>
              <a:rPr lang="es-MX"/>
              <a:t>Segundo nivel</a:t>
            </a:r>
          </a:p>
          <a:p>
            <a:pPr lvl="2"/>
            <a:r>
              <a:rPr lang="es-MX"/>
              <a:t>Tercer nivel</a:t>
            </a:r>
          </a:p>
          <a:p>
            <a:pPr lvl="3"/>
            <a:r>
              <a:rPr lang="es-MX"/>
              <a:t>Cuarto nivel</a:t>
            </a:r>
          </a:p>
          <a:p>
            <a:pPr lvl="4"/>
            <a:r>
              <a:rPr lang="es-MX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MX"/>
              <a:t>Haga clic para modificar los estilos de texto del patrón</a:t>
            </a:r>
          </a:p>
          <a:p>
            <a:pPr lvl="1"/>
            <a:r>
              <a:rPr lang="es-MX"/>
              <a:t>Segundo nivel</a:t>
            </a:r>
          </a:p>
          <a:p>
            <a:pPr lvl="2"/>
            <a:r>
              <a:rPr lang="es-MX"/>
              <a:t>Tercer nivel</a:t>
            </a:r>
          </a:p>
          <a:p>
            <a:pPr lvl="3"/>
            <a:r>
              <a:rPr lang="es-MX"/>
              <a:t>Cuarto nivel</a:t>
            </a:r>
          </a:p>
          <a:p>
            <a:pPr lvl="4"/>
            <a:r>
              <a:rPr lang="es-MX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8D31E-DCDA-41A7-9C67-C4B11B94D21D}" type="datetimeFigureOut">
              <a:rPr lang="en-US" smtClean="0"/>
              <a:t>1/24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4760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MX"/>
              <a:t>Haga clic para modificar los estilos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MX"/>
              <a:t>Haga clic para modificar los estilos de texto del patrón</a:t>
            </a:r>
          </a:p>
          <a:p>
            <a:pPr lvl="1"/>
            <a:r>
              <a:rPr lang="es-MX"/>
              <a:t>Segundo nivel</a:t>
            </a:r>
          </a:p>
          <a:p>
            <a:pPr lvl="2"/>
            <a:r>
              <a:rPr lang="es-MX"/>
              <a:t>Tercer nivel</a:t>
            </a:r>
          </a:p>
          <a:p>
            <a:pPr lvl="3"/>
            <a:r>
              <a:rPr lang="es-MX"/>
              <a:t>Cuarto nivel</a:t>
            </a:r>
          </a:p>
          <a:p>
            <a:pPr lvl="4"/>
            <a:r>
              <a:rPr lang="es-MX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MX"/>
              <a:t>Haga clic para modificar los estilos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MX"/>
              <a:t>Haga clic para modificar los estilos de texto del patrón</a:t>
            </a:r>
          </a:p>
          <a:p>
            <a:pPr lvl="1"/>
            <a:r>
              <a:rPr lang="es-MX"/>
              <a:t>Segundo nivel</a:t>
            </a:r>
          </a:p>
          <a:p>
            <a:pPr lvl="2"/>
            <a:r>
              <a:rPr lang="es-MX"/>
              <a:t>Tercer nivel</a:t>
            </a:r>
          </a:p>
          <a:p>
            <a:pPr lvl="3"/>
            <a:r>
              <a:rPr lang="es-MX"/>
              <a:t>Cuarto nivel</a:t>
            </a:r>
          </a:p>
          <a:p>
            <a:pPr lvl="4"/>
            <a:r>
              <a:rPr lang="es-MX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762C0-B258-48F1-ADE6-176B4174CCDD}" type="datetimeFigureOut">
              <a:rPr lang="en-US" smtClean="0"/>
              <a:t>1/24/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/>
              <a:t>Haz clic para modificar el estilo de título del patró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2324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919A6-33EB-49BD-A62F-1FA56B9F9712}" type="datetimeFigureOut">
              <a:rPr lang="en-US" smtClean="0"/>
              <a:t>1/24/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/>
              <a:t>Haz clic para modificar el estilo de título del patró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481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E7D1B-D673-4CF6-8672-009D42ABD2A0}" type="datetimeFigureOut">
              <a:rPr lang="en-US" smtClean="0"/>
              <a:t>1/24/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34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s-MX"/>
              <a:t>Haz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MX"/>
              <a:t>Haga clic para modificar los estilos de texto del patrón</a:t>
            </a:r>
          </a:p>
          <a:p>
            <a:pPr lvl="1"/>
            <a:r>
              <a:rPr lang="es-MX"/>
              <a:t>Segundo nivel</a:t>
            </a:r>
          </a:p>
          <a:p>
            <a:pPr lvl="2"/>
            <a:r>
              <a:rPr lang="es-MX"/>
              <a:t>Tercer nivel</a:t>
            </a:r>
          </a:p>
          <a:p>
            <a:pPr lvl="3"/>
            <a:r>
              <a:rPr lang="es-MX"/>
              <a:t>Cuarto nivel</a:t>
            </a:r>
          </a:p>
          <a:p>
            <a:pPr lvl="4"/>
            <a:r>
              <a:rPr lang="es-MX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2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MX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6AA21-1863-4931-97CB-99D0A168701B}" type="datetimeFigureOut">
              <a:rPr lang="en-US" smtClean="0"/>
              <a:t>1/24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6959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s-MX"/>
              <a:t>Haz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MX"/>
              <a:t>Haz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2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MX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fld id="{3772C379-9A7C-4C87-A116-CBE9F58B04C5}" type="datetimeFigureOut">
              <a:rPr lang="en-US" smtClean="0"/>
              <a:t>1/24/23</a:t>
            </a:fld>
            <a:endParaRPr lang="en-US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8587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MX"/>
              <a:t>Haz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MX"/>
              <a:t>Haga clic para modificar los estilos de texto del patrón</a:t>
            </a:r>
          </a:p>
          <a:p>
            <a:pPr lvl="1"/>
            <a:r>
              <a:rPr lang="es-MX"/>
              <a:t>Segundo nivel</a:t>
            </a:r>
          </a:p>
          <a:p>
            <a:pPr lvl="2"/>
            <a:r>
              <a:rPr lang="es-MX"/>
              <a:t>Tercer nivel</a:t>
            </a:r>
          </a:p>
          <a:p>
            <a:pPr lvl="3"/>
            <a:r>
              <a:rPr lang="es-MX"/>
              <a:t>Cuarto nivel</a:t>
            </a:r>
          </a:p>
          <a:p>
            <a:pPr lvl="4"/>
            <a:r>
              <a:rPr lang="es-MX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fld id="{8664C608-40B1-4030-A28D-5B74BC98ADCE}" type="datetimeFigureOut">
              <a:rPr lang="en-US" smtClean="0"/>
              <a:t>1/24/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12169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800" b="1" kern="1200" cap="none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2"/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microsoft.com/office/2007/relationships/hdphoto" Target="../media/hdphoto7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microsoft.com/office/2007/relationships/hdphoto" Target="../media/hdphoto8.wdp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microsoft.com/office/2007/relationships/hdphoto" Target="../media/hdphoto9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1.wdp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3.wdp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4.wdp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5.wdp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6.wdp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7.wdp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8.wdp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9.wdp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20.wdp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20.wdp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1.wdp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21.wdp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microsoft.com/office/2007/relationships/hdphoto" Target="../media/hdphoto22.wdp"/><Relationship Id="rId7" Type="http://schemas.openxmlformats.org/officeDocument/2006/relationships/image" Target="../media/image32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0.png"/><Relationship Id="rId5" Type="http://schemas.openxmlformats.org/officeDocument/2006/relationships/image" Target="../media/image300.png"/><Relationship Id="rId4" Type="http://schemas.openxmlformats.org/officeDocument/2006/relationships/image" Target="../media/image29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diagramLayout" Target="../diagrams/layout1.xml"/><Relationship Id="rId7" Type="http://schemas.openxmlformats.org/officeDocument/2006/relationships/oleObject" Target="../embeddings/oleObject1.bin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7.emf"/><Relationship Id="rId4" Type="http://schemas.openxmlformats.org/officeDocument/2006/relationships/diagramQuickStyle" Target="../diagrams/quickStyle1.xml"/><Relationship Id="rId9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1.xml.rels><?xml version="1.0" encoding="UTF-8" standalone="yes"?>
<Relationships xmlns="http://schemas.openxmlformats.org/package/2006/relationships"><Relationship Id="rId3" Type="http://schemas.microsoft.com/office/2007/relationships/hdphoto" Target="../media/hdphoto23.wdp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0.png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hdphoto" Target="../media/hdphoto24.wdp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microsoft.com/office/2007/relationships/hdphoto" Target="../media/hdphoto25.wdp"/><Relationship Id="rId4" Type="http://schemas.openxmlformats.org/officeDocument/2006/relationships/image" Target="../media/image3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microsoft.com/office/2007/relationships/hdphoto" Target="../media/hdphoto26.wdp"/></Relationships>
</file>

<file path=ppt/slides/_rels/slide34.xml.rels><?xml version="1.0" encoding="UTF-8" standalone="yes"?>
<Relationships xmlns="http://schemas.openxmlformats.org/package/2006/relationships"><Relationship Id="rId3" Type="http://schemas.microsoft.com/office/2007/relationships/hdphoto" Target="../media/hdphoto27.wdp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microsoft.com/office/2007/relationships/hdphoto" Target="../media/hdphoto28.wdp"/><Relationship Id="rId4" Type="http://schemas.openxmlformats.org/officeDocument/2006/relationships/image" Target="../media/image4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microsoft.com/office/2007/relationships/hdphoto" Target="../media/hdphoto29.wdp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microsoft.com/office/2007/relationships/hdphoto" Target="../media/hdphoto30.wdp"/><Relationship Id="rId4" Type="http://schemas.openxmlformats.org/officeDocument/2006/relationships/image" Target="../media/image42.png"/></Relationships>
</file>

<file path=ppt/slides/_rels/slide37.xml.rels><?xml version="1.0" encoding="UTF-8" standalone="yes"?>
<Relationships xmlns="http://schemas.openxmlformats.org/package/2006/relationships"><Relationship Id="rId3" Type="http://schemas.microsoft.com/office/2007/relationships/hdphoto" Target="../media/hdphoto31.wdp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microsoft.com/office/2007/relationships/hdphoto" Target="../media/hdphoto32.wdp"/><Relationship Id="rId5" Type="http://schemas.openxmlformats.org/officeDocument/2006/relationships/image" Target="../media/image45.png"/><Relationship Id="rId4" Type="http://schemas.openxmlformats.org/officeDocument/2006/relationships/image" Target="../media/image53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48.png"/><Relationship Id="rId7" Type="http://schemas.openxmlformats.org/officeDocument/2006/relationships/image" Target="../media/image5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microsoft.com/office/2007/relationships/hdphoto" Target="../media/hdphoto34.wdp"/><Relationship Id="rId5" Type="http://schemas.openxmlformats.org/officeDocument/2006/relationships/image" Target="../media/image49.png"/><Relationship Id="rId10" Type="http://schemas.openxmlformats.org/officeDocument/2006/relationships/image" Target="../media/image61.png"/><Relationship Id="rId4" Type="http://schemas.microsoft.com/office/2007/relationships/hdphoto" Target="../media/hdphoto33.wdp"/><Relationship Id="rId9" Type="http://schemas.openxmlformats.org/officeDocument/2006/relationships/image" Target="../media/image6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diagramLayout" Target="../diagrams/layout2.xml"/><Relationship Id="rId7" Type="http://schemas.openxmlformats.org/officeDocument/2006/relationships/oleObject" Target="../embeddings/oleObject3.bin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10" Type="http://schemas.openxmlformats.org/officeDocument/2006/relationships/image" Target="../media/image9.emf"/><Relationship Id="rId4" Type="http://schemas.openxmlformats.org/officeDocument/2006/relationships/diagramQuickStyle" Target="../diagrams/quickStyle2.xml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diagramLayout" Target="../diagrams/layout3.xml"/><Relationship Id="rId7" Type="http://schemas.openxmlformats.org/officeDocument/2006/relationships/image" Target="../media/image10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Relationship Id="rId9" Type="http://schemas.microsoft.com/office/2007/relationships/hdphoto" Target="../media/hdphoto3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AB4AA19-9DB4-FDF6-B9FC-AF411CEE0C8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s-ES_tradnl" sz="5000" dirty="0"/>
              <a:t>AMPLIFICADORES MULTIETAPA</a:t>
            </a:r>
            <a:endParaRPr lang="es-ES_tradnl" sz="5000" b="0" dirty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F5016E27-F165-1E4D-0EFF-1B60A496E8F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1560" y="4572000"/>
            <a:ext cx="7891272" cy="1333948"/>
          </a:xfrm>
        </p:spPr>
        <p:txBody>
          <a:bodyPr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s-ES_tradnl" sz="1800" dirty="0"/>
              <a:t>ASIGNATURA: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s-ES_tradnl" dirty="0">
                <a:solidFill>
                  <a:schemeClr val="tx1"/>
                </a:solidFill>
              </a:rPr>
              <a:t>Fundamentos de Circuitos Analógicos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s-ES_tradnl" sz="1800" dirty="0"/>
              <a:t>DOCENTE: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s-ES_tradnl" dirty="0">
                <a:solidFill>
                  <a:schemeClr val="tx1"/>
                </a:solidFill>
              </a:rPr>
              <a:t>Lizeth cortés</a:t>
            </a:r>
          </a:p>
          <a:p>
            <a:endParaRPr lang="es-ES_tradnl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9978988B-95D8-60CF-10C5-00EF9462BB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7780" y="184336"/>
            <a:ext cx="1821479" cy="9518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4816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3A0DD13-D6A0-FF57-873F-CFBB02F193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494" y="1403604"/>
            <a:ext cx="11146125" cy="969726"/>
          </a:xfrm>
        </p:spPr>
        <p:txBody>
          <a:bodyPr/>
          <a:lstStyle/>
          <a:p>
            <a:pPr marL="0" indent="0" algn="just">
              <a:buNone/>
            </a:pPr>
            <a:r>
              <a:rPr lang="es-ES_tradnl" dirty="0"/>
              <a:t>Se puede distribuir las corrientes en un circuito de dos maneras diferentes: 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s-ES_tradnl" dirty="0"/>
              <a:t>Compartiendo voltajes de compuerta. 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E2C04FAB-B349-CC5B-F248-3722619964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Autofit/>
          </a:bodyPr>
          <a:lstStyle/>
          <a:p>
            <a:pPr algn="r"/>
            <a:r>
              <a:rPr lang="es-ES_tradnl" sz="3200" dirty="0"/>
              <a:t>DISTRIBUCIÓN DE CORRIENTES EN UN CIRCUITO 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641E2356-C4C2-4F1B-383C-53CF3FA256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631278" y="2482329"/>
            <a:ext cx="6872555" cy="400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60270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3A0DD13-D6A0-FF57-873F-CFBB02F193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494" y="1403604"/>
            <a:ext cx="11146125" cy="969726"/>
          </a:xfrm>
        </p:spPr>
        <p:txBody>
          <a:bodyPr/>
          <a:lstStyle/>
          <a:p>
            <a:pPr marL="0" indent="0" algn="just">
              <a:buNone/>
            </a:pPr>
            <a:r>
              <a:rPr lang="es-ES_tradnl" dirty="0"/>
              <a:t>Se puede distribuir las corrientes en un circuito de dos maneras diferentes: </a:t>
            </a:r>
          </a:p>
          <a:p>
            <a:pPr marL="457200" indent="-457200" algn="just">
              <a:buFont typeface="+mj-lt"/>
              <a:buAutoNum type="arabicPeriod" startAt="2"/>
            </a:pPr>
            <a:r>
              <a:rPr lang="es-ES_tradnl" dirty="0"/>
              <a:t>Generando múltiples espejos de corriente. 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E2C04FAB-B349-CC5B-F248-3722619964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Autofit/>
          </a:bodyPr>
          <a:lstStyle/>
          <a:p>
            <a:pPr algn="r"/>
            <a:r>
              <a:rPr lang="es-ES_tradnl" sz="3200" dirty="0"/>
              <a:t>DISTRIBUCIÓN DE CORRIENTES EN UN CIRCUITO 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D1C304A5-5049-9913-80E7-BBB3A6F8B8D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311879" y="2271523"/>
            <a:ext cx="5568242" cy="4292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57909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BF2F5C2D-03BC-D117-F97D-C83F01857F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EJERCICIO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A5BBBEDA-E479-DB52-67F9-9A66C0CD1472}"/>
                  </a:ext>
                </a:extLst>
              </p:cNvPr>
              <p:cNvSpPr txBox="1"/>
              <p:nvPr/>
            </p:nvSpPr>
            <p:spPr>
              <a:xfrm>
                <a:off x="270552" y="1230105"/>
                <a:ext cx="11524181" cy="3888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Clr>
                    <a:schemeClr val="accent2">
                      <a:lumMod val="75000"/>
                    </a:schemeClr>
                  </a:buClr>
                  <a:buFont typeface="+mj-lt"/>
                  <a:buAutoNum type="arabicParenR"/>
                </a:pPr>
                <a:r>
                  <a:rPr lang="es-ES_tradnl" dirty="0"/>
                  <a:t>Halla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_tradnl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s-E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s-ES_tradnl" dirty="0"/>
                  <a:t> para el siguiente circuito. Tenga en cuenta qu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𝑇h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5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𝑂𝑁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𝐴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𝑂𝑁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S_tradnl" dirty="0"/>
                  <a:t>. </a:t>
                </a:r>
              </a:p>
            </p:txBody>
          </p:sp>
        </mc:Choice>
        <mc:Fallback xmlns="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A5BBBEDA-E479-DB52-67F9-9A66C0CD14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552" y="1230105"/>
                <a:ext cx="11524181" cy="388889"/>
              </a:xfrm>
              <a:prstGeom prst="rect">
                <a:avLst/>
              </a:prstGeom>
              <a:blipFill>
                <a:blip r:embed="rId2"/>
                <a:stretch>
                  <a:fillRect l="-330" t="-6250" r="-330" b="-15625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Imagen 1">
            <a:extLst>
              <a:ext uri="{FF2B5EF4-FFF2-40B4-BE49-F238E27FC236}">
                <a16:creationId xmlns:a16="http://schemas.microsoft.com/office/drawing/2014/main" id="{5C9F62BA-0F15-9311-6CB5-971680ADF0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635394" y="1969721"/>
            <a:ext cx="3909376" cy="4461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6207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BF2F5C2D-03BC-D117-F97D-C83F01857F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EJERCICIO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A5BBBEDA-E479-DB52-67F9-9A66C0CD1472}"/>
                  </a:ext>
                </a:extLst>
              </p:cNvPr>
              <p:cNvSpPr txBox="1"/>
              <p:nvPr/>
            </p:nvSpPr>
            <p:spPr>
              <a:xfrm>
                <a:off x="270552" y="1230105"/>
                <a:ext cx="11462535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Clr>
                    <a:schemeClr val="accent2">
                      <a:lumMod val="75000"/>
                    </a:schemeClr>
                  </a:buClr>
                  <a:buFont typeface="+mj-lt"/>
                  <a:buAutoNum type="arabicParenR" startAt="2"/>
                </a:pPr>
                <a:r>
                  <a:rPr lang="es-ES_tradnl" dirty="0"/>
                  <a:t>A partir del análisis del circuito anterior, halle el rango de valores 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_tradnl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s-E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s-ES_tradnl" dirty="0"/>
                  <a:t> que garantice el funcionamiento del espejo de corriente.</a:t>
                </a:r>
              </a:p>
            </p:txBody>
          </p:sp>
        </mc:Choice>
        <mc:Fallback xmlns="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A5BBBEDA-E479-DB52-67F9-9A66C0CD14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552" y="1230105"/>
                <a:ext cx="11462535" cy="646331"/>
              </a:xfrm>
              <a:prstGeom prst="rect">
                <a:avLst/>
              </a:prstGeom>
              <a:blipFill>
                <a:blip r:embed="rId2"/>
                <a:stretch>
                  <a:fillRect l="-332" t="-3846" r="-332" b="-13462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Imagen 1">
            <a:extLst>
              <a:ext uri="{FF2B5EF4-FFF2-40B4-BE49-F238E27FC236}">
                <a16:creationId xmlns:a16="http://schemas.microsoft.com/office/drawing/2014/main" id="{5C9F62BA-0F15-9311-6CB5-971680ADF0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635394" y="1969721"/>
            <a:ext cx="3909376" cy="4461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7670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BF2F5C2D-03BC-D117-F97D-C83F01857F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EJERCICIO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A5BBBEDA-E479-DB52-67F9-9A66C0CD1472}"/>
                  </a:ext>
                </a:extLst>
              </p:cNvPr>
              <p:cNvSpPr txBox="1"/>
              <p:nvPr/>
            </p:nvSpPr>
            <p:spPr>
              <a:xfrm>
                <a:off x="270552" y="1230105"/>
                <a:ext cx="11462535" cy="6658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Clr>
                    <a:schemeClr val="accent2">
                      <a:lumMod val="75000"/>
                    </a:schemeClr>
                  </a:buClr>
                  <a:buFont typeface="+mj-lt"/>
                  <a:buAutoNum type="arabicParenR" startAt="3"/>
                </a:pPr>
                <a:r>
                  <a:rPr lang="es-ES_tradnl" dirty="0"/>
                  <a:t>Halle el valor 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_tradnl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s-E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s-ES_tradnl" dirty="0"/>
                  <a:t> para obtener u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_trad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s-E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  <m:r>
                      <a:rPr lang="es-ES" b="0" i="1" smtClean="0">
                        <a:latin typeface="Cambria Math" panose="02040503050406030204" pitchFamily="18" charset="0"/>
                      </a:rPr>
                      <m:t>=5</m:t>
                    </m:r>
                    <m:r>
                      <a:rPr lang="es-ES" b="0" i="1" smtClean="0">
                        <a:latin typeface="Cambria Math" panose="02040503050406030204" pitchFamily="18" charset="0"/>
                      </a:rPr>
                      <m:t>𝑚𝐴</m:t>
                    </m:r>
                  </m:oMath>
                </a14:m>
                <a:r>
                  <a:rPr lang="es-ES_tradnl" dirty="0"/>
                  <a:t>. Utilice transistores </a:t>
                </a:r>
                <a:r>
                  <a:rPr lang="es-ES_tradnl" dirty="0" err="1"/>
                  <a:t>MOSFET</a:t>
                </a:r>
                <a:r>
                  <a:rPr lang="es-ES_tradnl" dirty="0"/>
                  <a:t> con las siguientes característica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𝑇h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.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8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𝑂𝑁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𝐴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𝑂𝑁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4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S_tradnl" dirty="0"/>
                  <a:t>.</a:t>
                </a:r>
              </a:p>
            </p:txBody>
          </p:sp>
        </mc:Choice>
        <mc:Fallback xmlns="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A5BBBEDA-E479-DB52-67F9-9A66C0CD14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552" y="1230105"/>
                <a:ext cx="11462535" cy="665888"/>
              </a:xfrm>
              <a:prstGeom prst="rect">
                <a:avLst/>
              </a:prstGeom>
              <a:blipFill>
                <a:blip r:embed="rId2"/>
                <a:stretch>
                  <a:fillRect l="-332" t="-3704" r="-332" b="-9259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Imagen 3">
            <a:extLst>
              <a:ext uri="{FF2B5EF4-FFF2-40B4-BE49-F238E27FC236}">
                <a16:creationId xmlns:a16="http://schemas.microsoft.com/office/drawing/2014/main" id="{7084F510-E238-60F1-CDD6-F6090A0153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665859" y="2088971"/>
            <a:ext cx="3909376" cy="4475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13897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AB4AA19-9DB4-FDF6-B9FC-AF411CEE0C8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_tradnl" sz="6200" dirty="0"/>
              <a:t>AMPLIFICADORES </a:t>
            </a:r>
            <a:r>
              <a:rPr lang="es-ES_tradnl" sz="6200" dirty="0" err="1"/>
              <a:t>CMOS</a:t>
            </a:r>
            <a:r>
              <a:rPr lang="es-ES_tradnl" sz="6200" dirty="0"/>
              <a:t> </a:t>
            </a:r>
            <a:r>
              <a:rPr lang="es-ES_tradnl" sz="2800" b="0" dirty="0"/>
              <a:t>(</a:t>
            </a:r>
            <a:r>
              <a:rPr lang="es-CO" sz="3200" b="0" i="1" dirty="0" err="1"/>
              <a:t>Complementary</a:t>
            </a:r>
            <a:r>
              <a:rPr lang="es-CO" sz="3200" b="0" i="1" dirty="0"/>
              <a:t> Metal-Oxide-Semiconductor)</a:t>
            </a:r>
            <a:endParaRPr lang="es-ES_tradnl" sz="6200" b="0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9978988B-95D8-60CF-10C5-00EF9462BB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7780" y="184336"/>
            <a:ext cx="1821479" cy="9518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 descr="Retardo de propagación con CMOS, ECL y TTL | Altium">
            <a:extLst>
              <a:ext uri="{FF2B5EF4-FFF2-40B4-BE49-F238E27FC236}">
                <a16:creationId xmlns:a16="http://schemas.microsoft.com/office/drawing/2014/main" id="{07C32FF6-FB9B-8B45-81C3-93C804CC1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911" y="4468031"/>
            <a:ext cx="4234177" cy="2212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7891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2914A71-74B0-2673-A7A0-4D6A3775A6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649" y="1249500"/>
            <a:ext cx="11302702" cy="889657"/>
          </a:xfrm>
        </p:spPr>
        <p:txBody>
          <a:bodyPr/>
          <a:lstStyle/>
          <a:p>
            <a:pPr marL="0" indent="0" algn="just">
              <a:buNone/>
            </a:pPr>
            <a:r>
              <a:rPr lang="es-ES_tradnl" sz="1800" dirty="0"/>
              <a:t>El </a:t>
            </a:r>
            <a:r>
              <a:rPr lang="es-ES_tradnl" sz="1800" dirty="0" err="1"/>
              <a:t>CMOS</a:t>
            </a:r>
            <a:r>
              <a:rPr lang="es-ES_tradnl" sz="1800" dirty="0"/>
              <a:t> (Semiconductor de Óxido Metálico Complementario) es un elemento semiconductor empleado en la fabricación de circuitos integrados. Están </a:t>
            </a:r>
            <a:r>
              <a:rPr lang="es-CO" sz="1800" dirty="0"/>
              <a:t>construidos por transistores </a:t>
            </a:r>
            <a:r>
              <a:rPr lang="es-CO" sz="1800" dirty="0" err="1"/>
              <a:t>MOSFET</a:t>
            </a:r>
            <a:r>
              <a:rPr lang="es-CO" sz="1800" dirty="0"/>
              <a:t> de canal </a:t>
            </a:r>
            <a:r>
              <a:rPr lang="es-CO" sz="1800" i="1" dirty="0"/>
              <a:t>p </a:t>
            </a:r>
            <a:r>
              <a:rPr lang="es-CO" sz="1800" dirty="0"/>
              <a:t>y uno de canal </a:t>
            </a:r>
            <a:r>
              <a:rPr lang="es-CO" sz="1800" i="1" dirty="0"/>
              <a:t>n </a:t>
            </a:r>
            <a:r>
              <a:rPr lang="es-CO" sz="1800" dirty="0"/>
              <a:t>en el mismo sustrato.</a:t>
            </a:r>
          </a:p>
          <a:p>
            <a:pPr marL="0" indent="0" algn="just">
              <a:buNone/>
            </a:pPr>
            <a:endParaRPr lang="es-CO" sz="1800" dirty="0"/>
          </a:p>
          <a:p>
            <a:pPr marL="0" indent="0">
              <a:buNone/>
            </a:pPr>
            <a:endParaRPr lang="es-ES_tradnl" dirty="0"/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297EE031-829B-EF6F-2B9D-A262C22BC964}"/>
              </a:ext>
            </a:extLst>
          </p:cNvPr>
          <p:cNvSpPr txBox="1"/>
          <p:nvPr/>
        </p:nvSpPr>
        <p:spPr>
          <a:xfrm>
            <a:off x="444649" y="5456815"/>
            <a:ext cx="1130270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dirty="0"/>
              <a:t>En la actualidad, la mayoría de los circuitos integrados que se fabrican usan la tecnología </a:t>
            </a:r>
            <a:r>
              <a:rPr lang="es-CO" dirty="0" err="1"/>
              <a:t>CMOS</a:t>
            </a:r>
            <a:r>
              <a:rPr lang="es-CO" dirty="0"/>
              <a:t>. Esto incluye microprocesadores, memorias, procesadores digitales de señales, </a:t>
            </a:r>
            <a:r>
              <a:rPr lang="es-ES_tradnl" dirty="0"/>
              <a:t>dispositivos electrónicos</a:t>
            </a:r>
            <a:r>
              <a:rPr lang="es-CO" dirty="0"/>
              <a:t> y muchos otros tipos de circuitos integrados digitales de bajo consumo.</a:t>
            </a: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04593BBB-C466-82EB-B594-9977FE7632A5}"/>
              </a:ext>
            </a:extLst>
          </p:cNvPr>
          <p:cNvPicPr>
            <a:picLocks noChangeAspect="1"/>
          </p:cNvPicPr>
          <p:nvPr/>
        </p:nvPicPr>
        <p:blipFill>
          <a:blip r:embed="rId2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649" y="2396264"/>
            <a:ext cx="5835768" cy="2667358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DFCEADEB-401D-E0CD-F1AA-59EDD28C51F9}"/>
              </a:ext>
            </a:extLst>
          </p:cNvPr>
          <p:cNvPicPr>
            <a:picLocks noChangeAspect="1"/>
          </p:cNvPicPr>
          <p:nvPr/>
        </p:nvPicPr>
        <p:blipFill>
          <a:blip r:embed="rId4">
            <a:grayscl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5007" y="2177683"/>
            <a:ext cx="3412343" cy="3240606"/>
          </a:xfrm>
          <a:prstGeom prst="rect">
            <a:avLst/>
          </a:prstGeom>
        </p:spPr>
      </p:pic>
      <p:sp>
        <p:nvSpPr>
          <p:cNvPr id="9" name="Flecha derecha 8">
            <a:extLst>
              <a:ext uri="{FF2B5EF4-FFF2-40B4-BE49-F238E27FC236}">
                <a16:creationId xmlns:a16="http://schemas.microsoft.com/office/drawing/2014/main" id="{034089B2-67C3-2EB3-5E18-B08591F34F9A}"/>
              </a:ext>
            </a:extLst>
          </p:cNvPr>
          <p:cNvSpPr/>
          <p:nvPr/>
        </p:nvSpPr>
        <p:spPr>
          <a:xfrm>
            <a:off x="6640738" y="3625327"/>
            <a:ext cx="1333948" cy="817582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/>
          </a:p>
        </p:txBody>
      </p:sp>
      <p:sp>
        <p:nvSpPr>
          <p:cNvPr id="15" name="Título 1">
            <a:extLst>
              <a:ext uri="{FF2B5EF4-FFF2-40B4-BE49-F238E27FC236}">
                <a16:creationId xmlns:a16="http://schemas.microsoft.com/office/drawing/2014/main" id="{D1FE1D6A-7ACE-EC39-183F-F34BF97A2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DEFINICIÓN </a:t>
            </a:r>
          </a:p>
        </p:txBody>
      </p:sp>
    </p:spTree>
    <p:extLst>
      <p:ext uri="{BB962C8B-B14F-4D97-AF65-F5344CB8AC3E}">
        <p14:creationId xmlns:p14="http://schemas.microsoft.com/office/powerpoint/2010/main" val="38503112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96DF6F4F-1161-0B48-A2A8-F4122D9A9E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CONFIGURACIONES BÁSICAS 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78E34222-682D-A99B-6992-1449573AC1BF}"/>
              </a:ext>
            </a:extLst>
          </p:cNvPr>
          <p:cNvSpPr txBox="1"/>
          <p:nvPr/>
        </p:nvSpPr>
        <p:spPr>
          <a:xfrm>
            <a:off x="493687" y="1273629"/>
            <a:ext cx="4132102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s-ES_tradnl" b="1" dirty="0"/>
              <a:t>Amplificador Fuente Común - CS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6B20836D-73E8-3FB8-D8AA-DD43043CB1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78112" y="2065468"/>
            <a:ext cx="2311101" cy="3600221"/>
          </a:xfrm>
          <a:prstGeom prst="rect">
            <a:avLst/>
          </a:prstGeom>
        </p:spPr>
      </p:pic>
      <p:sp>
        <p:nvSpPr>
          <p:cNvPr id="11" name="Flecha derecha 10">
            <a:extLst>
              <a:ext uri="{FF2B5EF4-FFF2-40B4-BE49-F238E27FC236}">
                <a16:creationId xmlns:a16="http://schemas.microsoft.com/office/drawing/2014/main" id="{4F9893C6-0099-54E8-A372-B11892BB6535}"/>
              </a:ext>
            </a:extLst>
          </p:cNvPr>
          <p:cNvSpPr/>
          <p:nvPr/>
        </p:nvSpPr>
        <p:spPr>
          <a:xfrm>
            <a:off x="4418778" y="3262251"/>
            <a:ext cx="1818042" cy="1206653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DF3C1215-0DED-6769-57E7-2116187A2A2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166385" y="1794730"/>
            <a:ext cx="3848532" cy="4141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13386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96DF6F4F-1161-0B48-A2A8-F4122D9A9E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CONFIGURACIONES BÁSICAS 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78E34222-682D-A99B-6992-1449573AC1BF}"/>
              </a:ext>
            </a:extLst>
          </p:cNvPr>
          <p:cNvSpPr txBox="1"/>
          <p:nvPr/>
        </p:nvSpPr>
        <p:spPr>
          <a:xfrm>
            <a:off x="493686" y="1273629"/>
            <a:ext cx="4659227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s-ES_tradnl" b="1" dirty="0"/>
              <a:t>Amplificador Compuerta Común - CG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0013D58F-ED60-4736-ADD0-B8ACBB11134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517423" y="2291380"/>
            <a:ext cx="1820162" cy="3600220"/>
          </a:xfrm>
          <a:prstGeom prst="rect">
            <a:avLst/>
          </a:prstGeom>
        </p:spPr>
      </p:pic>
      <p:sp>
        <p:nvSpPr>
          <p:cNvPr id="11" name="Flecha derecha 10">
            <a:extLst>
              <a:ext uri="{FF2B5EF4-FFF2-40B4-BE49-F238E27FC236}">
                <a16:creationId xmlns:a16="http://schemas.microsoft.com/office/drawing/2014/main" id="{6B3FB515-4CE5-F1D5-AD9F-54ADF8596712}"/>
              </a:ext>
            </a:extLst>
          </p:cNvPr>
          <p:cNvSpPr/>
          <p:nvPr/>
        </p:nvSpPr>
        <p:spPr>
          <a:xfrm>
            <a:off x="4418778" y="3262251"/>
            <a:ext cx="1818042" cy="1206653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0009E4BE-D811-D8B5-11F7-8DE3D0ADAB3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318013" y="2291380"/>
            <a:ext cx="3729316" cy="3991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70305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96DF6F4F-1161-0B48-A2A8-F4122D9A9E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CONFIGURACIONES BÁSICAS 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78E34222-682D-A99B-6992-1449573AC1BF}"/>
              </a:ext>
            </a:extLst>
          </p:cNvPr>
          <p:cNvSpPr txBox="1"/>
          <p:nvPr/>
        </p:nvSpPr>
        <p:spPr>
          <a:xfrm>
            <a:off x="493687" y="1273629"/>
            <a:ext cx="4433316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s-ES_tradnl" b="1" dirty="0"/>
              <a:t>Amplificador Drenador Común - CD</a:t>
            </a:r>
          </a:p>
        </p:txBody>
      </p:sp>
      <p:sp>
        <p:nvSpPr>
          <p:cNvPr id="7" name="Flecha derecha 6">
            <a:extLst>
              <a:ext uri="{FF2B5EF4-FFF2-40B4-BE49-F238E27FC236}">
                <a16:creationId xmlns:a16="http://schemas.microsoft.com/office/drawing/2014/main" id="{0A21EC14-D392-5DDF-4189-288FC95BE3FC}"/>
              </a:ext>
            </a:extLst>
          </p:cNvPr>
          <p:cNvSpPr/>
          <p:nvPr/>
        </p:nvSpPr>
        <p:spPr>
          <a:xfrm>
            <a:off x="4246249" y="3308303"/>
            <a:ext cx="1818042" cy="1206653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879C404C-66A9-2EC8-779A-50560DF9E2E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62057" y="2108498"/>
            <a:ext cx="2202628" cy="3475873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8B904855-EDED-2E2C-8246-B8A97EF1BB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45855" y="1998584"/>
            <a:ext cx="3797300" cy="369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91530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2B37B68C-AC33-5086-1C80-31E892A497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3686" y="1303828"/>
            <a:ext cx="11204627" cy="890732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ES_tradnl" sz="1800" dirty="0"/>
              <a:t>Son circuitos o sistemas que tienen múltiples transistores y además sus etapas pueden ser conectadas entre sí para mejorar sus respuestas tanto en ganancia, impedancia de entrada </a:t>
            </a:r>
            <a:r>
              <a:rPr lang="es-ES_tradnl" sz="1800" dirty="0" err="1"/>
              <a:t>Zi</a:t>
            </a:r>
            <a:r>
              <a:rPr lang="es-ES_tradnl" sz="1800" dirty="0"/>
              <a:t>, impedancia de salida </a:t>
            </a:r>
            <a:r>
              <a:rPr lang="es-ES_tradnl" sz="1800" dirty="0" err="1"/>
              <a:t>Zo</a:t>
            </a:r>
            <a:r>
              <a:rPr lang="es-ES_tradnl" sz="1800" dirty="0"/>
              <a:t> o ancho de banda. </a:t>
            </a:r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6B73EE8F-36B0-3F83-2069-91F14BC040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DEFINICIÓN </a:t>
            </a:r>
          </a:p>
        </p:txBody>
      </p:sp>
      <p:grpSp>
        <p:nvGrpSpPr>
          <p:cNvPr id="72" name="Grupo 71">
            <a:extLst>
              <a:ext uri="{FF2B5EF4-FFF2-40B4-BE49-F238E27FC236}">
                <a16:creationId xmlns:a16="http://schemas.microsoft.com/office/drawing/2014/main" id="{B243FBA4-D509-0FBD-C740-40B3CE22BB14}"/>
              </a:ext>
            </a:extLst>
          </p:cNvPr>
          <p:cNvGrpSpPr/>
          <p:nvPr/>
        </p:nvGrpSpPr>
        <p:grpSpPr>
          <a:xfrm>
            <a:off x="1244301" y="2977835"/>
            <a:ext cx="9880899" cy="3371211"/>
            <a:chOff x="1244301" y="2505995"/>
            <a:chExt cx="9880899" cy="3371211"/>
          </a:xfrm>
        </p:grpSpPr>
        <p:grpSp>
          <p:nvGrpSpPr>
            <p:cNvPr id="26" name="Grupo 25">
              <a:extLst>
                <a:ext uri="{FF2B5EF4-FFF2-40B4-BE49-F238E27FC236}">
                  <a16:creationId xmlns:a16="http://schemas.microsoft.com/office/drawing/2014/main" id="{16C245EB-DD09-55A2-B63A-6CD34ABB3447}"/>
                </a:ext>
              </a:extLst>
            </p:cNvPr>
            <p:cNvGrpSpPr/>
            <p:nvPr/>
          </p:nvGrpSpPr>
          <p:grpSpPr>
            <a:xfrm>
              <a:off x="1244301" y="2505995"/>
              <a:ext cx="9703396" cy="1086522"/>
              <a:chOff x="868681" y="3022899"/>
              <a:chExt cx="9703396" cy="1086522"/>
            </a:xfrm>
          </p:grpSpPr>
          <p:sp>
            <p:nvSpPr>
              <p:cNvPr id="8" name="Rectángulo redondeado 7">
                <a:extLst>
                  <a:ext uri="{FF2B5EF4-FFF2-40B4-BE49-F238E27FC236}">
                    <a16:creationId xmlns:a16="http://schemas.microsoft.com/office/drawing/2014/main" id="{A1741F26-93D8-3389-7B4C-294045DF5732}"/>
                  </a:ext>
                </a:extLst>
              </p:cNvPr>
              <p:cNvSpPr/>
              <p:nvPr/>
            </p:nvSpPr>
            <p:spPr>
              <a:xfrm>
                <a:off x="2786231" y="3022899"/>
                <a:ext cx="1312433" cy="1086522"/>
              </a:xfrm>
              <a:prstGeom prst="round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s-ES_tradnl"/>
              </a:p>
            </p:txBody>
          </p:sp>
          <p:sp>
            <p:nvSpPr>
              <p:cNvPr id="9" name="Rectángulo redondeado 8">
                <a:extLst>
                  <a:ext uri="{FF2B5EF4-FFF2-40B4-BE49-F238E27FC236}">
                    <a16:creationId xmlns:a16="http://schemas.microsoft.com/office/drawing/2014/main" id="{A4520BF1-FC9D-6B4B-E0ED-D15A2B2E810A}"/>
                  </a:ext>
                </a:extLst>
              </p:cNvPr>
              <p:cNvSpPr/>
              <p:nvPr/>
            </p:nvSpPr>
            <p:spPr>
              <a:xfrm>
                <a:off x="5068645" y="3022899"/>
                <a:ext cx="1312433" cy="1086522"/>
              </a:xfrm>
              <a:prstGeom prst="round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s-ES_tradnl"/>
              </a:p>
            </p:txBody>
          </p:sp>
          <p:sp>
            <p:nvSpPr>
              <p:cNvPr id="10" name="Rectángulo redondeado 9">
                <a:extLst>
                  <a:ext uri="{FF2B5EF4-FFF2-40B4-BE49-F238E27FC236}">
                    <a16:creationId xmlns:a16="http://schemas.microsoft.com/office/drawing/2014/main" id="{92C0C2A9-65CC-2317-AA89-4CC2574ADBDD}"/>
                  </a:ext>
                </a:extLst>
              </p:cNvPr>
              <p:cNvSpPr/>
              <p:nvPr/>
            </p:nvSpPr>
            <p:spPr>
              <a:xfrm>
                <a:off x="7351059" y="3022899"/>
                <a:ext cx="1312433" cy="1086522"/>
              </a:xfrm>
              <a:prstGeom prst="round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s-ES_tradnl"/>
              </a:p>
            </p:txBody>
          </p:sp>
          <p:sp>
            <p:nvSpPr>
              <p:cNvPr id="11" name="Elipse 10">
                <a:extLst>
                  <a:ext uri="{FF2B5EF4-FFF2-40B4-BE49-F238E27FC236}">
                    <a16:creationId xmlns:a16="http://schemas.microsoft.com/office/drawing/2014/main" id="{C8DB55DC-39D1-8A08-91FB-E6C74AF8FC0F}"/>
                  </a:ext>
                </a:extLst>
              </p:cNvPr>
              <p:cNvSpPr/>
              <p:nvPr/>
            </p:nvSpPr>
            <p:spPr>
              <a:xfrm>
                <a:off x="966396" y="3141233"/>
                <a:ext cx="849854" cy="849854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s-ES_tradnl"/>
              </a:p>
            </p:txBody>
          </p:sp>
          <p:sp>
            <p:nvSpPr>
              <p:cNvPr id="12" name="Elipse 11">
                <a:extLst>
                  <a:ext uri="{FF2B5EF4-FFF2-40B4-BE49-F238E27FC236}">
                    <a16:creationId xmlns:a16="http://schemas.microsoft.com/office/drawing/2014/main" id="{B0461694-51AF-954A-F61D-072C00FE766F}"/>
                  </a:ext>
                </a:extLst>
              </p:cNvPr>
              <p:cNvSpPr/>
              <p:nvPr/>
            </p:nvSpPr>
            <p:spPr>
              <a:xfrm>
                <a:off x="9624508" y="3141233"/>
                <a:ext cx="849854" cy="849854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s-ES_tradnl"/>
              </a:p>
            </p:txBody>
          </p:sp>
          <p:sp>
            <p:nvSpPr>
              <p:cNvPr id="16" name="Flecha derecha 15">
                <a:extLst>
                  <a:ext uri="{FF2B5EF4-FFF2-40B4-BE49-F238E27FC236}">
                    <a16:creationId xmlns:a16="http://schemas.microsoft.com/office/drawing/2014/main" id="{77385FB0-2CF6-97C7-653E-5858C27243FF}"/>
                  </a:ext>
                </a:extLst>
              </p:cNvPr>
              <p:cNvSpPr/>
              <p:nvPr/>
            </p:nvSpPr>
            <p:spPr>
              <a:xfrm>
                <a:off x="1913965" y="3353696"/>
                <a:ext cx="774550" cy="424927"/>
              </a:xfrm>
              <a:prstGeom prst="rightArrow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_tradnl"/>
              </a:p>
            </p:txBody>
          </p:sp>
          <p:sp>
            <p:nvSpPr>
              <p:cNvPr id="17" name="Flecha derecha 16">
                <a:extLst>
                  <a:ext uri="{FF2B5EF4-FFF2-40B4-BE49-F238E27FC236}">
                    <a16:creationId xmlns:a16="http://schemas.microsoft.com/office/drawing/2014/main" id="{37C5CC47-FCC3-D8D3-711D-9A6489D4BA44}"/>
                  </a:ext>
                </a:extLst>
              </p:cNvPr>
              <p:cNvSpPr/>
              <p:nvPr/>
            </p:nvSpPr>
            <p:spPr>
              <a:xfrm>
                <a:off x="4195483" y="3353695"/>
                <a:ext cx="774550" cy="424927"/>
              </a:xfrm>
              <a:prstGeom prst="rightArrow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_tradnl"/>
              </a:p>
            </p:txBody>
          </p:sp>
          <p:sp>
            <p:nvSpPr>
              <p:cNvPr id="18" name="Flecha derecha 17">
                <a:extLst>
                  <a:ext uri="{FF2B5EF4-FFF2-40B4-BE49-F238E27FC236}">
                    <a16:creationId xmlns:a16="http://schemas.microsoft.com/office/drawing/2014/main" id="{352170F6-D0E8-9CE0-0604-5A51CDAEC32B}"/>
                  </a:ext>
                </a:extLst>
              </p:cNvPr>
              <p:cNvSpPr/>
              <p:nvPr/>
            </p:nvSpPr>
            <p:spPr>
              <a:xfrm>
                <a:off x="6483276" y="3356383"/>
                <a:ext cx="774550" cy="424927"/>
              </a:xfrm>
              <a:prstGeom prst="rightArrow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_tradnl"/>
              </a:p>
            </p:txBody>
          </p:sp>
          <p:sp>
            <p:nvSpPr>
              <p:cNvPr id="19" name="Flecha derecha 18">
                <a:extLst>
                  <a:ext uri="{FF2B5EF4-FFF2-40B4-BE49-F238E27FC236}">
                    <a16:creationId xmlns:a16="http://schemas.microsoft.com/office/drawing/2014/main" id="{7D6AAC41-2D6F-1698-2B93-6E0A04D74AEB}"/>
                  </a:ext>
                </a:extLst>
              </p:cNvPr>
              <p:cNvSpPr/>
              <p:nvPr/>
            </p:nvSpPr>
            <p:spPr>
              <a:xfrm>
                <a:off x="8756725" y="3353694"/>
                <a:ext cx="774550" cy="424927"/>
              </a:xfrm>
              <a:prstGeom prst="rightArrow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_tradnl"/>
              </a:p>
            </p:txBody>
          </p:sp>
          <p:sp>
            <p:nvSpPr>
              <p:cNvPr id="20" name="CuadroTexto 19">
                <a:extLst>
                  <a:ext uri="{FF2B5EF4-FFF2-40B4-BE49-F238E27FC236}">
                    <a16:creationId xmlns:a16="http://schemas.microsoft.com/office/drawing/2014/main" id="{31C77837-F9F3-98DD-4795-55A44E8C182B}"/>
                  </a:ext>
                </a:extLst>
              </p:cNvPr>
              <p:cNvSpPr txBox="1"/>
              <p:nvPr/>
            </p:nvSpPr>
            <p:spPr>
              <a:xfrm>
                <a:off x="868681" y="3347734"/>
                <a:ext cx="1045284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ES_tradnl" sz="1100" b="1" dirty="0"/>
                  <a:t>Generador de Señales</a:t>
                </a:r>
              </a:p>
            </p:txBody>
          </p:sp>
          <p:sp>
            <p:nvSpPr>
              <p:cNvPr id="21" name="CuadroTexto 20">
                <a:extLst>
                  <a:ext uri="{FF2B5EF4-FFF2-40B4-BE49-F238E27FC236}">
                    <a16:creationId xmlns:a16="http://schemas.microsoft.com/office/drawing/2014/main" id="{72F75DC6-0281-49DD-D888-69BAE54ECE2B}"/>
                  </a:ext>
                </a:extLst>
              </p:cNvPr>
              <p:cNvSpPr txBox="1"/>
              <p:nvPr/>
            </p:nvSpPr>
            <p:spPr>
              <a:xfrm>
                <a:off x="9526793" y="3378511"/>
                <a:ext cx="10452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ES_tradnl" b="1" dirty="0"/>
                  <a:t>Carga</a:t>
                </a:r>
              </a:p>
            </p:txBody>
          </p:sp>
          <p:sp>
            <p:nvSpPr>
              <p:cNvPr id="23" name="CuadroTexto 22">
                <a:extLst>
                  <a:ext uri="{FF2B5EF4-FFF2-40B4-BE49-F238E27FC236}">
                    <a16:creationId xmlns:a16="http://schemas.microsoft.com/office/drawing/2014/main" id="{B6957CA0-F0C5-19E3-2CBA-7D436998866C}"/>
                  </a:ext>
                </a:extLst>
              </p:cNvPr>
              <p:cNvSpPr txBox="1"/>
              <p:nvPr/>
            </p:nvSpPr>
            <p:spPr>
              <a:xfrm>
                <a:off x="2802366" y="3240011"/>
                <a:ext cx="1312433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ES_tradnl" b="1" dirty="0"/>
                  <a:t>Etapa de Entrada</a:t>
                </a:r>
              </a:p>
            </p:txBody>
          </p:sp>
          <p:sp>
            <p:nvSpPr>
              <p:cNvPr id="24" name="CuadroTexto 23">
                <a:extLst>
                  <a:ext uri="{FF2B5EF4-FFF2-40B4-BE49-F238E27FC236}">
                    <a16:creationId xmlns:a16="http://schemas.microsoft.com/office/drawing/2014/main" id="{1707795B-DA09-42A4-B6A4-6F6549D3B18D}"/>
                  </a:ext>
                </a:extLst>
              </p:cNvPr>
              <p:cNvSpPr txBox="1"/>
              <p:nvPr/>
            </p:nvSpPr>
            <p:spPr>
              <a:xfrm>
                <a:off x="5009477" y="3240011"/>
                <a:ext cx="1430768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ES_tradnl" sz="1600" b="1" dirty="0"/>
                  <a:t>Etapa Intermedia</a:t>
                </a:r>
              </a:p>
            </p:txBody>
          </p:sp>
          <p:sp>
            <p:nvSpPr>
              <p:cNvPr id="25" name="CuadroTexto 24">
                <a:extLst>
                  <a:ext uri="{FF2B5EF4-FFF2-40B4-BE49-F238E27FC236}">
                    <a16:creationId xmlns:a16="http://schemas.microsoft.com/office/drawing/2014/main" id="{662BA447-8453-402B-DF0F-CAC2FB56D475}"/>
                  </a:ext>
                </a:extLst>
              </p:cNvPr>
              <p:cNvSpPr txBox="1"/>
              <p:nvPr/>
            </p:nvSpPr>
            <p:spPr>
              <a:xfrm>
                <a:off x="7363668" y="3240010"/>
                <a:ext cx="1312433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ES_tradnl" b="1" dirty="0"/>
                  <a:t>Etapa de Salida</a:t>
                </a:r>
              </a:p>
            </p:txBody>
          </p:sp>
        </p:grpSp>
        <p:grpSp>
          <p:nvGrpSpPr>
            <p:cNvPr id="71" name="Grupo 70">
              <a:extLst>
                <a:ext uri="{FF2B5EF4-FFF2-40B4-BE49-F238E27FC236}">
                  <a16:creationId xmlns:a16="http://schemas.microsoft.com/office/drawing/2014/main" id="{A2D2A07A-FFCE-91FE-7326-658E1C8C877D}"/>
                </a:ext>
              </a:extLst>
            </p:cNvPr>
            <p:cNvGrpSpPr/>
            <p:nvPr/>
          </p:nvGrpSpPr>
          <p:grpSpPr>
            <a:xfrm>
              <a:off x="1762460" y="3592516"/>
              <a:ext cx="9362740" cy="2284690"/>
              <a:chOff x="1762460" y="3592516"/>
              <a:chExt cx="9362740" cy="2284690"/>
            </a:xfrm>
          </p:grpSpPr>
          <p:sp>
            <p:nvSpPr>
              <p:cNvPr id="32" name="CuadroTexto 31">
                <a:extLst>
                  <a:ext uri="{FF2B5EF4-FFF2-40B4-BE49-F238E27FC236}">
                    <a16:creationId xmlns:a16="http://schemas.microsoft.com/office/drawing/2014/main" id="{D32DD0C2-8B41-DF4F-D4C9-A70BEEF13683}"/>
                  </a:ext>
                </a:extLst>
              </p:cNvPr>
              <p:cNvSpPr txBox="1"/>
              <p:nvPr/>
            </p:nvSpPr>
            <p:spPr>
              <a:xfrm>
                <a:off x="1762460" y="4399878"/>
                <a:ext cx="2603350" cy="1477328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just"/>
                <a:r>
                  <a:rPr lang="es-CO" dirty="0"/>
                  <a:t>Acopla la señal de entrada. Parámetros: impedancia de entrada, niveles de ruido, etc. </a:t>
                </a:r>
              </a:p>
            </p:txBody>
          </p:sp>
          <p:sp>
            <p:nvSpPr>
              <p:cNvPr id="53" name="CuadroTexto 52">
                <a:extLst>
                  <a:ext uri="{FF2B5EF4-FFF2-40B4-BE49-F238E27FC236}">
                    <a16:creationId xmlns:a16="http://schemas.microsoft.com/office/drawing/2014/main" id="{70E77E8A-9961-08A6-7E2C-681CA030A798}"/>
                  </a:ext>
                </a:extLst>
              </p:cNvPr>
              <p:cNvSpPr txBox="1"/>
              <p:nvPr/>
            </p:nvSpPr>
            <p:spPr>
              <a:xfrm>
                <a:off x="4794323" y="4399878"/>
                <a:ext cx="2603351" cy="147732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just"/>
                <a:r>
                  <a:rPr lang="es-ES_tradnl" dirty="0"/>
                  <a:t>Ganancia adicional. Acopla los niveles entre etapas de entrada y salida. </a:t>
                </a:r>
              </a:p>
              <a:p>
                <a:endParaRPr lang="es-ES_tradnl" dirty="0"/>
              </a:p>
            </p:txBody>
          </p:sp>
          <p:sp>
            <p:nvSpPr>
              <p:cNvPr id="55" name="CuadroTexto 54">
                <a:extLst>
                  <a:ext uri="{FF2B5EF4-FFF2-40B4-BE49-F238E27FC236}">
                    <a16:creationId xmlns:a16="http://schemas.microsoft.com/office/drawing/2014/main" id="{6A9FF1F3-E658-47C5-53DF-3DE0BFBD2A31}"/>
                  </a:ext>
                </a:extLst>
              </p:cNvPr>
              <p:cNvSpPr txBox="1"/>
              <p:nvPr/>
            </p:nvSpPr>
            <p:spPr>
              <a:xfrm>
                <a:off x="7821704" y="4399878"/>
                <a:ext cx="3303496" cy="1477328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just"/>
                <a:r>
                  <a:rPr lang="es-ES_tradnl" dirty="0"/>
                  <a:t>Se acopla la carga. Parámetros: impedancia de salida, niveles de potencia o amplitud final de la señal deseada. </a:t>
                </a:r>
              </a:p>
            </p:txBody>
          </p:sp>
          <p:cxnSp>
            <p:nvCxnSpPr>
              <p:cNvPr id="57" name="Conector angular 56">
                <a:extLst>
                  <a:ext uri="{FF2B5EF4-FFF2-40B4-BE49-F238E27FC236}">
                    <a16:creationId xmlns:a16="http://schemas.microsoft.com/office/drawing/2014/main" id="{00BF6986-1F17-2A0E-D9B9-45348E51A33D}"/>
                  </a:ext>
                </a:extLst>
              </p:cNvPr>
              <p:cNvCxnSpPr>
                <a:cxnSpLocks/>
                <a:stCxn id="10" idx="2"/>
                <a:endCxn id="55" idx="0"/>
              </p:cNvCxnSpPr>
              <p:nvPr/>
            </p:nvCxnSpPr>
            <p:spPr>
              <a:xfrm rot="16200000" flipH="1">
                <a:off x="8524494" y="3450919"/>
                <a:ext cx="807361" cy="1090556"/>
              </a:xfrm>
              <a:prstGeom prst="bentConnector3">
                <a:avLst/>
              </a:prstGeom>
              <a:ln w="412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Conector recto de flecha 60">
                <a:extLst>
                  <a:ext uri="{FF2B5EF4-FFF2-40B4-BE49-F238E27FC236}">
                    <a16:creationId xmlns:a16="http://schemas.microsoft.com/office/drawing/2014/main" id="{F5DF5321-B5A7-7DAB-C84D-6E48EFE25320}"/>
                  </a:ext>
                </a:extLst>
              </p:cNvPr>
              <p:cNvCxnSpPr>
                <a:cxnSpLocks/>
                <a:stCxn id="9" idx="2"/>
                <a:endCxn id="53" idx="0"/>
              </p:cNvCxnSpPr>
              <p:nvPr/>
            </p:nvCxnSpPr>
            <p:spPr>
              <a:xfrm flipH="1">
                <a:off x="6095999" y="3592517"/>
                <a:ext cx="4483" cy="807361"/>
              </a:xfrm>
              <a:prstGeom prst="straightConnector1">
                <a:avLst/>
              </a:prstGeom>
              <a:ln w="412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Conector angular 65">
                <a:extLst>
                  <a:ext uri="{FF2B5EF4-FFF2-40B4-BE49-F238E27FC236}">
                    <a16:creationId xmlns:a16="http://schemas.microsoft.com/office/drawing/2014/main" id="{4731A672-486F-4A2C-E535-D9E1824407B7}"/>
                  </a:ext>
                </a:extLst>
              </p:cNvPr>
              <p:cNvCxnSpPr>
                <a:stCxn id="8" idx="2"/>
                <a:endCxn id="32" idx="0"/>
              </p:cNvCxnSpPr>
              <p:nvPr/>
            </p:nvCxnSpPr>
            <p:spPr>
              <a:xfrm rot="5400000">
                <a:off x="3037422" y="3619231"/>
                <a:ext cx="807361" cy="753933"/>
              </a:xfrm>
              <a:prstGeom prst="bentConnector3">
                <a:avLst/>
              </a:prstGeom>
              <a:ln w="412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3" name="CuadroTexto 72">
            <a:extLst>
              <a:ext uri="{FF2B5EF4-FFF2-40B4-BE49-F238E27FC236}">
                <a16:creationId xmlns:a16="http://schemas.microsoft.com/office/drawing/2014/main" id="{506026CC-C6F3-22E3-FD85-F57865D10F77}"/>
              </a:ext>
            </a:extLst>
          </p:cNvPr>
          <p:cNvSpPr txBox="1"/>
          <p:nvPr/>
        </p:nvSpPr>
        <p:spPr>
          <a:xfrm>
            <a:off x="493686" y="2401061"/>
            <a:ext cx="1867819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s-ES_tradnl" b="1" dirty="0"/>
              <a:t>ESTRUCTURA</a:t>
            </a:r>
          </a:p>
        </p:txBody>
      </p:sp>
    </p:spTree>
    <p:extLst>
      <p:ext uri="{BB962C8B-B14F-4D97-AF65-F5344CB8AC3E}">
        <p14:creationId xmlns:p14="http://schemas.microsoft.com/office/powerpoint/2010/main" val="7166429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A59141F-7B19-90B2-60CE-8CB9B992B8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3614" y="1242239"/>
            <a:ext cx="2149737" cy="360650"/>
          </a:xfrm>
          <a:ln>
            <a:solidFill>
              <a:schemeClr val="accent1"/>
            </a:solidFill>
          </a:ln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s-ES_tradnl" dirty="0"/>
              <a:t>Inversor Lógico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C9F1E513-0CE2-BC32-4746-E4C949D4A4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APLICACIÓN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CDC5C57E-3D6E-99C8-8435-6E215833BB4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6739" t="30715" r="63914" b="18825"/>
          <a:stretch/>
        </p:blipFill>
        <p:spPr>
          <a:xfrm>
            <a:off x="342140" y="2226833"/>
            <a:ext cx="4911422" cy="3652083"/>
          </a:xfrm>
          <a:prstGeom prst="rect">
            <a:avLst/>
          </a:prstGeom>
        </p:spPr>
      </p:pic>
      <p:pic>
        <p:nvPicPr>
          <p:cNvPr id="6" name="Imagen 5">
            <a:extLst>
              <a:ext uri="{FF2B5EF4-FFF2-40B4-BE49-F238E27FC236}">
                <a16:creationId xmlns:a16="http://schemas.microsoft.com/office/drawing/2014/main" id="{17F6669C-751C-DBEC-85AD-984A4C56FB2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36530" t="30715" r="32609" b="18825"/>
          <a:stretch/>
        </p:blipFill>
        <p:spPr>
          <a:xfrm>
            <a:off x="7186108" y="2226833"/>
            <a:ext cx="4663754" cy="3652083"/>
          </a:xfrm>
          <a:prstGeom prst="rect">
            <a:avLst/>
          </a:prstGeom>
        </p:spPr>
      </p:pic>
      <p:sp>
        <p:nvSpPr>
          <p:cNvPr id="7" name="Flecha derecha 6">
            <a:extLst>
              <a:ext uri="{FF2B5EF4-FFF2-40B4-BE49-F238E27FC236}">
                <a16:creationId xmlns:a16="http://schemas.microsoft.com/office/drawing/2014/main" id="{A7E55ACB-7C34-B22E-F042-5438C8EAADA7}"/>
              </a:ext>
            </a:extLst>
          </p:cNvPr>
          <p:cNvSpPr/>
          <p:nvPr/>
        </p:nvSpPr>
        <p:spPr>
          <a:xfrm>
            <a:off x="5413908" y="3575786"/>
            <a:ext cx="1611854" cy="954176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B3098C8C-168E-6C30-5B53-C737FC250CEA}"/>
              </a:ext>
            </a:extLst>
          </p:cNvPr>
          <p:cNvSpPr txBox="1"/>
          <p:nvPr/>
        </p:nvSpPr>
        <p:spPr>
          <a:xfrm>
            <a:off x="10371468" y="5878916"/>
            <a:ext cx="869149" cy="30777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s-ES_tradnl" sz="1400" dirty="0"/>
              <a:t>Vo = 0V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0EE712B3-9A06-9402-8591-8BCAFF7F6D5F}"/>
              </a:ext>
            </a:extLst>
          </p:cNvPr>
          <p:cNvSpPr txBox="1"/>
          <p:nvPr/>
        </p:nvSpPr>
        <p:spPr>
          <a:xfrm>
            <a:off x="7935073" y="5862641"/>
            <a:ext cx="869149" cy="30777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s-ES_tradnl" sz="1400" dirty="0"/>
              <a:t>Vo = 5V</a:t>
            </a:r>
          </a:p>
        </p:txBody>
      </p:sp>
    </p:spTree>
    <p:extLst>
      <p:ext uri="{BB962C8B-B14F-4D97-AF65-F5344CB8AC3E}">
        <p14:creationId xmlns:p14="http://schemas.microsoft.com/office/powerpoint/2010/main" val="28697471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9402D60-58D8-281F-0C9F-43895A41A8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692" y="1250820"/>
            <a:ext cx="6406717" cy="385124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s-CO" dirty="0"/>
              <a:t>CI – CD4007: </a:t>
            </a:r>
            <a:r>
              <a:rPr lang="es-ES" dirty="0">
                <a:latin typeface="Arial" panose="020B0604020202020204" pitchFamily="34" charset="0"/>
              </a:rPr>
              <a:t>Dual </a:t>
            </a:r>
            <a:r>
              <a:rPr lang="es-ES" dirty="0" err="1">
                <a:latin typeface="Arial" panose="020B0604020202020204" pitchFamily="34" charset="0"/>
              </a:rPr>
              <a:t>Complementary</a:t>
            </a:r>
            <a:r>
              <a:rPr lang="es-ES" dirty="0">
                <a:latin typeface="Arial" panose="020B0604020202020204" pitchFamily="34" charset="0"/>
              </a:rPr>
              <a:t> </a:t>
            </a:r>
            <a:r>
              <a:rPr lang="es-ES" dirty="0" err="1">
                <a:latin typeface="Arial" panose="020B0604020202020204" pitchFamily="34" charset="0"/>
              </a:rPr>
              <a:t>Pair</a:t>
            </a:r>
            <a:r>
              <a:rPr lang="es-ES" dirty="0">
                <a:latin typeface="Arial" panose="020B0604020202020204" pitchFamily="34" charset="0"/>
              </a:rPr>
              <a:t> Plus </a:t>
            </a:r>
            <a:r>
              <a:rPr lang="es-ES" dirty="0" err="1">
                <a:latin typeface="Arial" panose="020B0604020202020204" pitchFamily="34" charset="0"/>
              </a:rPr>
              <a:t>Inverter</a:t>
            </a:r>
            <a:endParaRPr lang="es-ES_tradnl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8F010D77-CC1E-8A44-EB75-FCB8BA6D1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APLICACIÓN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37502F5C-9A79-2CFF-46BB-862FADB87CD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11848" t="18535" r="29565" b="14379"/>
          <a:stretch/>
        </p:blipFill>
        <p:spPr>
          <a:xfrm>
            <a:off x="2146852" y="1894371"/>
            <a:ext cx="7142922" cy="4598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0910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9402D60-58D8-281F-0C9F-43895A41A8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692" y="1250820"/>
            <a:ext cx="6406717" cy="385124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s-CO" dirty="0"/>
              <a:t>CI – CD4007: </a:t>
            </a:r>
            <a:r>
              <a:rPr lang="es-ES" dirty="0">
                <a:latin typeface="Arial" panose="020B0604020202020204" pitchFamily="34" charset="0"/>
              </a:rPr>
              <a:t>Dual </a:t>
            </a:r>
            <a:r>
              <a:rPr lang="es-ES" dirty="0" err="1">
                <a:latin typeface="Arial" panose="020B0604020202020204" pitchFamily="34" charset="0"/>
              </a:rPr>
              <a:t>Complementary</a:t>
            </a:r>
            <a:r>
              <a:rPr lang="es-ES" dirty="0">
                <a:latin typeface="Arial" panose="020B0604020202020204" pitchFamily="34" charset="0"/>
              </a:rPr>
              <a:t> </a:t>
            </a:r>
            <a:r>
              <a:rPr lang="es-ES" dirty="0" err="1">
                <a:latin typeface="Arial" panose="020B0604020202020204" pitchFamily="34" charset="0"/>
              </a:rPr>
              <a:t>Pair</a:t>
            </a:r>
            <a:r>
              <a:rPr lang="es-ES" dirty="0">
                <a:latin typeface="Arial" panose="020B0604020202020204" pitchFamily="34" charset="0"/>
              </a:rPr>
              <a:t> Plus </a:t>
            </a:r>
            <a:r>
              <a:rPr lang="es-ES" dirty="0" err="1">
                <a:latin typeface="Arial" panose="020B0604020202020204" pitchFamily="34" charset="0"/>
              </a:rPr>
              <a:t>Inverter</a:t>
            </a:r>
            <a:endParaRPr lang="es-ES_tradnl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8F010D77-CC1E-8A44-EB75-FCB8BA6D1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APLICACIÓN</a:t>
            </a:r>
          </a:p>
        </p:txBody>
      </p:sp>
      <p:pic>
        <p:nvPicPr>
          <p:cNvPr id="2" name="Picture 2" descr="Cómo Obtener el Sonido de Sintetizador con una Guitarra. (circuito) -  Electrónica Unicrom">
            <a:extLst>
              <a:ext uri="{FF2B5EF4-FFF2-40B4-BE49-F238E27FC236}">
                <a16:creationId xmlns:a16="http://schemas.microsoft.com/office/drawing/2014/main" id="{5E146247-EB2A-9093-D328-C96561CEAF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7150" y="1894371"/>
            <a:ext cx="5217699" cy="4443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259462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9402D60-58D8-281F-0C9F-43895A41A8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691" y="1289424"/>
            <a:ext cx="9515677" cy="362827"/>
          </a:xfrm>
          <a:ln>
            <a:noFill/>
          </a:ln>
        </p:spPr>
        <p:txBody>
          <a:bodyPr>
            <a:noAutofit/>
          </a:bodyPr>
          <a:lstStyle/>
          <a:p>
            <a:r>
              <a:rPr lang="es-ES" sz="1800" dirty="0"/>
              <a:t>A partir del CI 4007 construir el siguiente inversor de una entrada. </a:t>
            </a:r>
            <a:endParaRPr lang="es-ES_tradnl" sz="1800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8F010D77-CC1E-8A44-EB75-FCB8BA6D1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APLICACIÓN</a:t>
            </a:r>
          </a:p>
        </p:txBody>
      </p:sp>
      <p:pic>
        <p:nvPicPr>
          <p:cNvPr id="2" name="Picture 2" descr="Cómo Obtener el Sonido de Sintetizador con una Guitarra. (circuito) -  Electrónica Unicrom">
            <a:extLst>
              <a:ext uri="{FF2B5EF4-FFF2-40B4-BE49-F238E27FC236}">
                <a16:creationId xmlns:a16="http://schemas.microsoft.com/office/drawing/2014/main" id="{5E146247-EB2A-9093-D328-C96561CEAF3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0229" b="19323"/>
          <a:stretch/>
        </p:blipFill>
        <p:spPr bwMode="auto">
          <a:xfrm>
            <a:off x="6366076" y="2984895"/>
            <a:ext cx="4239761" cy="2543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6" name="Grupo 15">
            <a:extLst>
              <a:ext uri="{FF2B5EF4-FFF2-40B4-BE49-F238E27FC236}">
                <a16:creationId xmlns:a16="http://schemas.microsoft.com/office/drawing/2014/main" id="{868373B1-E750-7A2F-BCD8-526A9623E6F6}"/>
              </a:ext>
            </a:extLst>
          </p:cNvPr>
          <p:cNvGrpSpPr/>
          <p:nvPr/>
        </p:nvGrpSpPr>
        <p:grpSpPr>
          <a:xfrm>
            <a:off x="3912034" y="1836211"/>
            <a:ext cx="2454042" cy="524203"/>
            <a:chOff x="2780347" y="2108744"/>
            <a:chExt cx="2770537" cy="699247"/>
          </a:xfrm>
        </p:grpSpPr>
        <p:grpSp>
          <p:nvGrpSpPr>
            <p:cNvPr id="13" name="Grupo 12">
              <a:extLst>
                <a:ext uri="{FF2B5EF4-FFF2-40B4-BE49-F238E27FC236}">
                  <a16:creationId xmlns:a16="http://schemas.microsoft.com/office/drawing/2014/main" id="{2E8BB389-22D5-71D2-C336-7E55C361D22A}"/>
                </a:ext>
              </a:extLst>
            </p:cNvPr>
            <p:cNvGrpSpPr/>
            <p:nvPr/>
          </p:nvGrpSpPr>
          <p:grpSpPr>
            <a:xfrm>
              <a:off x="3107681" y="2108744"/>
              <a:ext cx="2097940" cy="699247"/>
              <a:chOff x="3830249" y="2108744"/>
              <a:chExt cx="2097940" cy="699247"/>
            </a:xfrm>
          </p:grpSpPr>
          <p:sp>
            <p:nvSpPr>
              <p:cNvPr id="6" name="Triángulo 5">
                <a:extLst>
                  <a:ext uri="{FF2B5EF4-FFF2-40B4-BE49-F238E27FC236}">
                    <a16:creationId xmlns:a16="http://schemas.microsoft.com/office/drawing/2014/main" id="{4811BE15-72B3-B165-2663-C0364FF6F1FB}"/>
                  </a:ext>
                </a:extLst>
              </p:cNvPr>
              <p:cNvSpPr/>
              <p:nvPr/>
            </p:nvSpPr>
            <p:spPr>
              <a:xfrm rot="5400000">
                <a:off x="4538560" y="2071092"/>
                <a:ext cx="699247" cy="774551"/>
              </a:xfrm>
              <a:prstGeom prst="triangl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s-ES_tradnl"/>
              </a:p>
            </p:txBody>
          </p:sp>
          <p:cxnSp>
            <p:nvCxnSpPr>
              <p:cNvPr id="8" name="Conector recto 7">
                <a:extLst>
                  <a:ext uri="{FF2B5EF4-FFF2-40B4-BE49-F238E27FC236}">
                    <a16:creationId xmlns:a16="http://schemas.microsoft.com/office/drawing/2014/main" id="{D3D520F2-F319-0E23-3341-6CF8F8D14EE2}"/>
                  </a:ext>
                </a:extLst>
              </p:cNvPr>
              <p:cNvCxnSpPr>
                <a:cxnSpLocks/>
                <a:stCxn id="6" idx="3"/>
              </p:cNvCxnSpPr>
              <p:nvPr/>
            </p:nvCxnSpPr>
            <p:spPr>
              <a:xfrm flipH="1" flipV="1">
                <a:off x="3830249" y="2458367"/>
                <a:ext cx="670659" cy="1"/>
              </a:xfrm>
              <a:prstGeom prst="line">
                <a:avLst/>
              </a:prstGeom>
              <a:ln w="28575"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Conector recto 10">
                <a:extLst>
                  <a:ext uri="{FF2B5EF4-FFF2-40B4-BE49-F238E27FC236}">
                    <a16:creationId xmlns:a16="http://schemas.microsoft.com/office/drawing/2014/main" id="{2276FF1D-B765-A84A-32F4-761CE88906B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5257530" y="2458367"/>
                <a:ext cx="670659" cy="1"/>
              </a:xfrm>
              <a:prstGeom prst="line">
                <a:avLst/>
              </a:prstGeom>
              <a:ln w="28575"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Elipse 11">
                <a:extLst>
                  <a:ext uri="{FF2B5EF4-FFF2-40B4-BE49-F238E27FC236}">
                    <a16:creationId xmlns:a16="http://schemas.microsoft.com/office/drawing/2014/main" id="{7057D1CB-A635-325B-561B-E1EDDC9BA194}"/>
                  </a:ext>
                </a:extLst>
              </p:cNvPr>
              <p:cNvSpPr/>
              <p:nvPr/>
            </p:nvSpPr>
            <p:spPr>
              <a:xfrm>
                <a:off x="5257530" y="2410691"/>
                <a:ext cx="81799" cy="9591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_tradnl"/>
              </a:p>
            </p:txBody>
          </p:sp>
        </p:grpSp>
        <p:sp>
          <p:nvSpPr>
            <p:cNvPr id="14" name="CuadroTexto 13">
              <a:extLst>
                <a:ext uri="{FF2B5EF4-FFF2-40B4-BE49-F238E27FC236}">
                  <a16:creationId xmlns:a16="http://schemas.microsoft.com/office/drawing/2014/main" id="{7699FB67-ED29-C8C2-9340-554F0DD70CF0}"/>
                </a:ext>
              </a:extLst>
            </p:cNvPr>
            <p:cNvSpPr txBox="1"/>
            <p:nvPr/>
          </p:nvSpPr>
          <p:spPr>
            <a:xfrm>
              <a:off x="2780347" y="227370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dirty="0"/>
                <a:t>3</a:t>
              </a:r>
            </a:p>
          </p:txBody>
        </p:sp>
        <p:sp>
          <p:nvSpPr>
            <p:cNvPr id="15" name="CuadroTexto 14">
              <a:extLst>
                <a:ext uri="{FF2B5EF4-FFF2-40B4-BE49-F238E27FC236}">
                  <a16:creationId xmlns:a16="http://schemas.microsoft.com/office/drawing/2014/main" id="{8A8DCF35-B5E2-EECD-099D-94AE8FCA76F7}"/>
                </a:ext>
              </a:extLst>
            </p:cNvPr>
            <p:cNvSpPr txBox="1"/>
            <p:nvPr/>
          </p:nvSpPr>
          <p:spPr>
            <a:xfrm>
              <a:off x="5223550" y="227370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dirty="0"/>
                <a:t>5</a:t>
              </a:r>
            </a:p>
          </p:txBody>
        </p:sp>
      </p:grpSp>
      <p:pic>
        <p:nvPicPr>
          <p:cNvPr id="17" name="Imagen 16">
            <a:extLst>
              <a:ext uri="{FF2B5EF4-FFF2-40B4-BE49-F238E27FC236}">
                <a16:creationId xmlns:a16="http://schemas.microsoft.com/office/drawing/2014/main" id="{CC8EFB11-DC92-EC6B-959F-4D6C8594ADEB}"/>
              </a:ext>
            </a:extLst>
          </p:cNvPr>
          <p:cNvPicPr>
            <a:picLocks noChangeAspect="1"/>
          </p:cNvPicPr>
          <p:nvPr/>
        </p:nvPicPr>
        <p:blipFill>
          <a:blip r:embed="rId4">
            <a:grayscl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691" y="2498851"/>
            <a:ext cx="3702284" cy="35159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15929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9402D60-58D8-281F-0C9F-43895A41A8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691" y="1482195"/>
            <a:ext cx="10936096" cy="450778"/>
          </a:xfrm>
          <a:ln>
            <a:noFill/>
          </a:ln>
        </p:spPr>
        <p:txBody>
          <a:bodyPr>
            <a:noAutofit/>
          </a:bodyPr>
          <a:lstStyle/>
          <a:p>
            <a:r>
              <a:rPr lang="es-ES" sz="1800" dirty="0"/>
              <a:t>A partir del CI 4007 construir el siguiente circuito e identificar a qué compuerta corresponde.</a:t>
            </a:r>
            <a:endParaRPr lang="es-ES_tradnl" sz="1800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8F010D77-CC1E-8A44-EB75-FCB8BA6D1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APLICACIÓN</a:t>
            </a:r>
          </a:p>
        </p:txBody>
      </p:sp>
      <p:grpSp>
        <p:nvGrpSpPr>
          <p:cNvPr id="9" name="Grupo 8">
            <a:extLst>
              <a:ext uri="{FF2B5EF4-FFF2-40B4-BE49-F238E27FC236}">
                <a16:creationId xmlns:a16="http://schemas.microsoft.com/office/drawing/2014/main" id="{D39912F5-7245-756E-58EC-AAFE6B124DE6}"/>
              </a:ext>
            </a:extLst>
          </p:cNvPr>
          <p:cNvGrpSpPr/>
          <p:nvPr/>
        </p:nvGrpSpPr>
        <p:grpSpPr>
          <a:xfrm>
            <a:off x="499691" y="2330053"/>
            <a:ext cx="4113506" cy="3773718"/>
            <a:chOff x="499691" y="2330053"/>
            <a:chExt cx="4113506" cy="3773718"/>
          </a:xfrm>
        </p:grpSpPr>
        <p:pic>
          <p:nvPicPr>
            <p:cNvPr id="5" name="Imagen 4">
              <a:extLst>
                <a:ext uri="{FF2B5EF4-FFF2-40B4-BE49-F238E27FC236}">
                  <a16:creationId xmlns:a16="http://schemas.microsoft.com/office/drawing/2014/main" id="{C3F99E74-7E71-2FE3-6AC5-1DE8935B77C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</a14:imgLayer>
                  </a14:imgProps>
                </a:ext>
              </a:extLst>
            </a:blip>
            <a:srcRect l="14457" t="34775" r="65213" b="17254"/>
            <a:stretch/>
          </p:blipFill>
          <p:spPr>
            <a:xfrm>
              <a:off x="499691" y="2330053"/>
              <a:ext cx="3781364" cy="3773718"/>
            </a:xfrm>
            <a:prstGeom prst="rect">
              <a:avLst/>
            </a:prstGeom>
          </p:spPr>
        </p:pic>
        <p:sp>
          <p:nvSpPr>
            <p:cNvPr id="7" name="CuadroTexto 6">
              <a:extLst>
                <a:ext uri="{FF2B5EF4-FFF2-40B4-BE49-F238E27FC236}">
                  <a16:creationId xmlns:a16="http://schemas.microsoft.com/office/drawing/2014/main" id="{A3B544B4-8165-32BF-2CB8-6A6CC0A823AF}"/>
                </a:ext>
              </a:extLst>
            </p:cNvPr>
            <p:cNvSpPr txBox="1"/>
            <p:nvPr/>
          </p:nvSpPr>
          <p:spPr>
            <a:xfrm>
              <a:off x="4281055" y="4216912"/>
              <a:ext cx="3321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dirty="0"/>
                <a:t>Y</a:t>
              </a:r>
            </a:p>
          </p:txBody>
        </p:sp>
      </p:grpSp>
      <p:graphicFrame>
        <p:nvGraphicFramePr>
          <p:cNvPr id="10" name="Tabla 16">
            <a:extLst>
              <a:ext uri="{FF2B5EF4-FFF2-40B4-BE49-F238E27FC236}">
                <a16:creationId xmlns:a16="http://schemas.microsoft.com/office/drawing/2014/main" id="{AAD7529E-C300-0A2F-2665-DAE20048C5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8373603"/>
              </p:ext>
            </p:extLst>
          </p:nvPr>
        </p:nvGraphicFramePr>
        <p:xfrm>
          <a:off x="6581198" y="3289812"/>
          <a:ext cx="407908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9772">
                  <a:extLst>
                    <a:ext uri="{9D8B030D-6E8A-4147-A177-3AD203B41FA5}">
                      <a16:colId xmlns:a16="http://schemas.microsoft.com/office/drawing/2014/main" val="400810803"/>
                    </a:ext>
                  </a:extLst>
                </a:gridCol>
                <a:gridCol w="1019772">
                  <a:extLst>
                    <a:ext uri="{9D8B030D-6E8A-4147-A177-3AD203B41FA5}">
                      <a16:colId xmlns:a16="http://schemas.microsoft.com/office/drawing/2014/main" val="215995715"/>
                    </a:ext>
                  </a:extLst>
                </a:gridCol>
                <a:gridCol w="2039543">
                  <a:extLst>
                    <a:ext uri="{9D8B030D-6E8A-4147-A177-3AD203B41FA5}">
                      <a16:colId xmlns:a16="http://schemas.microsoft.com/office/drawing/2014/main" val="144695942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07977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64901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47612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36668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8621259"/>
                  </a:ext>
                </a:extLst>
              </a:tr>
            </a:tbl>
          </a:graphicData>
        </a:graphic>
      </p:graphicFrame>
      <p:sp>
        <p:nvSpPr>
          <p:cNvPr id="17" name="CuadroTexto 16">
            <a:extLst>
              <a:ext uri="{FF2B5EF4-FFF2-40B4-BE49-F238E27FC236}">
                <a16:creationId xmlns:a16="http://schemas.microsoft.com/office/drawing/2014/main" id="{DB84A198-8A1E-3B51-87DC-AC388FA61A6D}"/>
              </a:ext>
            </a:extLst>
          </p:cNvPr>
          <p:cNvSpPr txBox="1"/>
          <p:nvPr/>
        </p:nvSpPr>
        <p:spPr>
          <a:xfrm>
            <a:off x="1527858" y="6316185"/>
            <a:ext cx="2207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dirty="0" err="1"/>
              <a:t>NOR</a:t>
            </a:r>
            <a:r>
              <a:rPr lang="es-ES_tradnl" dirty="0"/>
              <a:t> de 2 entrada</a:t>
            </a:r>
          </a:p>
        </p:txBody>
      </p:sp>
    </p:spTree>
    <p:extLst>
      <p:ext uri="{BB962C8B-B14F-4D97-AF65-F5344CB8AC3E}">
        <p14:creationId xmlns:p14="http://schemas.microsoft.com/office/powerpoint/2010/main" val="719204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9402D60-58D8-281F-0C9F-43895A41A8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691" y="1482195"/>
            <a:ext cx="10936096" cy="450778"/>
          </a:xfrm>
          <a:ln>
            <a:noFill/>
          </a:ln>
        </p:spPr>
        <p:txBody>
          <a:bodyPr>
            <a:noAutofit/>
          </a:bodyPr>
          <a:lstStyle/>
          <a:p>
            <a:r>
              <a:rPr lang="es-ES" sz="1800" dirty="0"/>
              <a:t>A partir del CI 4007 construir el siguiente circuito e identificar a qué compuerta corresponde.</a:t>
            </a:r>
            <a:endParaRPr lang="es-ES_tradnl" sz="1800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8F010D77-CC1E-8A44-EB75-FCB8BA6D1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APLICACIÓN</a:t>
            </a:r>
          </a:p>
        </p:txBody>
      </p:sp>
      <p:graphicFrame>
        <p:nvGraphicFramePr>
          <p:cNvPr id="10" name="Tabla 16">
            <a:extLst>
              <a:ext uri="{FF2B5EF4-FFF2-40B4-BE49-F238E27FC236}">
                <a16:creationId xmlns:a16="http://schemas.microsoft.com/office/drawing/2014/main" id="{AAD7529E-C300-0A2F-2665-DAE20048C516}"/>
              </a:ext>
            </a:extLst>
          </p:cNvPr>
          <p:cNvGraphicFramePr>
            <a:graphicFrameLocks noGrp="1"/>
          </p:cNvGraphicFramePr>
          <p:nvPr/>
        </p:nvGraphicFramePr>
        <p:xfrm>
          <a:off x="6581198" y="3289812"/>
          <a:ext cx="407908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9772">
                  <a:extLst>
                    <a:ext uri="{9D8B030D-6E8A-4147-A177-3AD203B41FA5}">
                      <a16:colId xmlns:a16="http://schemas.microsoft.com/office/drawing/2014/main" val="400810803"/>
                    </a:ext>
                  </a:extLst>
                </a:gridCol>
                <a:gridCol w="1019772">
                  <a:extLst>
                    <a:ext uri="{9D8B030D-6E8A-4147-A177-3AD203B41FA5}">
                      <a16:colId xmlns:a16="http://schemas.microsoft.com/office/drawing/2014/main" val="215995715"/>
                    </a:ext>
                  </a:extLst>
                </a:gridCol>
                <a:gridCol w="2039543">
                  <a:extLst>
                    <a:ext uri="{9D8B030D-6E8A-4147-A177-3AD203B41FA5}">
                      <a16:colId xmlns:a16="http://schemas.microsoft.com/office/drawing/2014/main" val="144695942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07977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64901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47612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36668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8621259"/>
                  </a:ext>
                </a:extLst>
              </a:tr>
            </a:tbl>
          </a:graphicData>
        </a:graphic>
      </p:graphicFrame>
      <p:grpSp>
        <p:nvGrpSpPr>
          <p:cNvPr id="8" name="Grupo 7">
            <a:extLst>
              <a:ext uri="{FF2B5EF4-FFF2-40B4-BE49-F238E27FC236}">
                <a16:creationId xmlns:a16="http://schemas.microsoft.com/office/drawing/2014/main" id="{BF15769E-7468-F980-5AA8-74C353E3EE36}"/>
              </a:ext>
            </a:extLst>
          </p:cNvPr>
          <p:cNvGrpSpPr/>
          <p:nvPr/>
        </p:nvGrpSpPr>
        <p:grpSpPr>
          <a:xfrm>
            <a:off x="499691" y="2422775"/>
            <a:ext cx="4288881" cy="3631851"/>
            <a:chOff x="499691" y="2422775"/>
            <a:chExt cx="4288881" cy="3631851"/>
          </a:xfrm>
        </p:grpSpPr>
        <p:pic>
          <p:nvPicPr>
            <p:cNvPr id="2" name="Imagen 1">
              <a:extLst>
                <a:ext uri="{FF2B5EF4-FFF2-40B4-BE49-F238E27FC236}">
                  <a16:creationId xmlns:a16="http://schemas.microsoft.com/office/drawing/2014/main" id="{3EC951DD-08AF-7932-F450-72DE1B7110B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41739" t="35548" r="33805" b="17137"/>
            <a:stretch/>
          </p:blipFill>
          <p:spPr>
            <a:xfrm>
              <a:off x="499691" y="2422775"/>
              <a:ext cx="4288881" cy="3631851"/>
            </a:xfrm>
            <a:prstGeom prst="rect">
              <a:avLst/>
            </a:prstGeom>
          </p:spPr>
        </p:pic>
        <p:sp>
          <p:nvSpPr>
            <p:cNvPr id="6" name="CuadroTexto 5">
              <a:extLst>
                <a:ext uri="{FF2B5EF4-FFF2-40B4-BE49-F238E27FC236}">
                  <a16:creationId xmlns:a16="http://schemas.microsoft.com/office/drawing/2014/main" id="{2A93B72E-5D7E-54D0-1819-1E366EA1DFC9}"/>
                </a:ext>
              </a:extLst>
            </p:cNvPr>
            <p:cNvSpPr txBox="1"/>
            <p:nvPr/>
          </p:nvSpPr>
          <p:spPr>
            <a:xfrm>
              <a:off x="4062542" y="4007734"/>
              <a:ext cx="72603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s-ES_tradnl" dirty="0"/>
                <a:t>Y</a:t>
              </a:r>
            </a:p>
          </p:txBody>
        </p:sp>
      </p:grpSp>
      <p:sp>
        <p:nvSpPr>
          <p:cNvPr id="11" name="CuadroTexto 10">
            <a:extLst>
              <a:ext uri="{FF2B5EF4-FFF2-40B4-BE49-F238E27FC236}">
                <a16:creationId xmlns:a16="http://schemas.microsoft.com/office/drawing/2014/main" id="{272B161B-AE7D-191E-0153-8163F3FE01AF}"/>
              </a:ext>
            </a:extLst>
          </p:cNvPr>
          <p:cNvSpPr txBox="1"/>
          <p:nvPr/>
        </p:nvSpPr>
        <p:spPr>
          <a:xfrm>
            <a:off x="1399239" y="6194984"/>
            <a:ext cx="2489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dirty="0" err="1"/>
              <a:t>NAND</a:t>
            </a:r>
            <a:r>
              <a:rPr lang="es-ES_tradnl" dirty="0"/>
              <a:t> de 2 entradas</a:t>
            </a:r>
          </a:p>
        </p:txBody>
      </p:sp>
    </p:spTree>
    <p:extLst>
      <p:ext uri="{BB962C8B-B14F-4D97-AF65-F5344CB8AC3E}">
        <p14:creationId xmlns:p14="http://schemas.microsoft.com/office/powerpoint/2010/main" val="942561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9402D60-58D8-281F-0C9F-43895A41A8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691" y="1482195"/>
            <a:ext cx="10936096" cy="450778"/>
          </a:xfrm>
          <a:ln>
            <a:noFill/>
          </a:ln>
        </p:spPr>
        <p:txBody>
          <a:bodyPr>
            <a:noAutofit/>
          </a:bodyPr>
          <a:lstStyle/>
          <a:p>
            <a:r>
              <a:rPr lang="es-ES" sz="1800" dirty="0"/>
              <a:t>A partir del CI 4007 construir el siguiente circuito e identificar a qué compuerta corresponde.</a:t>
            </a:r>
            <a:endParaRPr lang="es-ES_tradnl" sz="1800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8F010D77-CC1E-8A44-EB75-FCB8BA6D1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APLICACIÓN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272B161B-AE7D-191E-0153-8163F3FE01AF}"/>
              </a:ext>
            </a:extLst>
          </p:cNvPr>
          <p:cNvSpPr txBox="1"/>
          <p:nvPr/>
        </p:nvSpPr>
        <p:spPr>
          <a:xfrm>
            <a:off x="1399239" y="6194984"/>
            <a:ext cx="23278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dirty="0" err="1"/>
              <a:t>NOR</a:t>
            </a:r>
            <a:r>
              <a:rPr lang="es-ES_tradnl" dirty="0"/>
              <a:t> de 3 entradas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7D85689B-B764-F464-127E-63C352DCEA0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692" t="26244" r="45536" b="22449"/>
          <a:stretch/>
        </p:blipFill>
        <p:spPr>
          <a:xfrm>
            <a:off x="695337" y="2203108"/>
            <a:ext cx="3031783" cy="3678975"/>
          </a:xfrm>
          <a:prstGeom prst="rect">
            <a:avLst/>
          </a:prstGeom>
        </p:spPr>
      </p:pic>
      <p:graphicFrame>
        <p:nvGraphicFramePr>
          <p:cNvPr id="7" name="Tabla 16">
            <a:extLst>
              <a:ext uri="{FF2B5EF4-FFF2-40B4-BE49-F238E27FC236}">
                <a16:creationId xmlns:a16="http://schemas.microsoft.com/office/drawing/2014/main" id="{9CCA69E3-CE96-97FE-CFAC-3C273A7E6B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6175282"/>
              </p:ext>
            </p:extLst>
          </p:nvPr>
        </p:nvGraphicFramePr>
        <p:xfrm>
          <a:off x="6425338" y="2422775"/>
          <a:ext cx="4079088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5818">
                  <a:extLst>
                    <a:ext uri="{9D8B030D-6E8A-4147-A177-3AD203B41FA5}">
                      <a16:colId xmlns:a16="http://schemas.microsoft.com/office/drawing/2014/main" val="400810803"/>
                    </a:ext>
                  </a:extLst>
                </a:gridCol>
                <a:gridCol w="815818">
                  <a:extLst>
                    <a:ext uri="{9D8B030D-6E8A-4147-A177-3AD203B41FA5}">
                      <a16:colId xmlns:a16="http://schemas.microsoft.com/office/drawing/2014/main" val="215995715"/>
                    </a:ext>
                  </a:extLst>
                </a:gridCol>
                <a:gridCol w="815818">
                  <a:extLst>
                    <a:ext uri="{9D8B030D-6E8A-4147-A177-3AD203B41FA5}">
                      <a16:colId xmlns:a16="http://schemas.microsoft.com/office/drawing/2014/main" val="1420756790"/>
                    </a:ext>
                  </a:extLst>
                </a:gridCol>
                <a:gridCol w="1631634">
                  <a:extLst>
                    <a:ext uri="{9D8B030D-6E8A-4147-A177-3AD203B41FA5}">
                      <a16:colId xmlns:a16="http://schemas.microsoft.com/office/drawing/2014/main" val="144695942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07977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64901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47612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36668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86212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886337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6617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2832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30132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2543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9402D60-58D8-281F-0C9F-43895A41A8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691" y="1482195"/>
            <a:ext cx="10936096" cy="698708"/>
          </a:xfrm>
          <a:ln>
            <a:noFill/>
          </a:ln>
        </p:spPr>
        <p:txBody>
          <a:bodyPr>
            <a:noAutofit/>
          </a:bodyPr>
          <a:lstStyle/>
          <a:p>
            <a:pPr algn="just"/>
            <a:r>
              <a:rPr lang="es-ES" sz="1800" dirty="0"/>
              <a:t>Construir una compuerta </a:t>
            </a:r>
            <a:r>
              <a:rPr lang="es-ES" sz="1800" dirty="0" err="1"/>
              <a:t>NAND</a:t>
            </a:r>
            <a:r>
              <a:rPr lang="es-ES" sz="1800" dirty="0"/>
              <a:t> de 3 entradas, realizando el esquema </a:t>
            </a:r>
            <a:r>
              <a:rPr lang="es-ES" sz="1800" dirty="0" err="1"/>
              <a:t>circuital</a:t>
            </a:r>
            <a:r>
              <a:rPr lang="es-ES" sz="1800" dirty="0"/>
              <a:t> con transistores </a:t>
            </a:r>
            <a:r>
              <a:rPr lang="es-ES" sz="1800" dirty="0" err="1"/>
              <a:t>MOSFET</a:t>
            </a:r>
            <a:r>
              <a:rPr lang="es-ES" sz="1800" dirty="0"/>
              <a:t> y el esquema con el CI 4007. </a:t>
            </a:r>
            <a:endParaRPr lang="es-ES_tradnl" sz="1800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8F010D77-CC1E-8A44-EB75-FCB8BA6D1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APLICACIÓN</a:t>
            </a:r>
          </a:p>
        </p:txBody>
      </p:sp>
      <p:pic>
        <p:nvPicPr>
          <p:cNvPr id="1026" name="Picture 2" descr="Fotos de Hombre meditando 3d, Imágenes de Hombre meditando 3d ⬇ Descargar |  Depositphotos">
            <a:extLst>
              <a:ext uri="{FF2B5EF4-FFF2-40B4-BE49-F238E27FC236}">
                <a16:creationId xmlns:a16="http://schemas.microsoft.com/office/drawing/2014/main" id="{4F97D54C-B94A-CAB0-87E1-C55B82C01D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3242" y="2149861"/>
            <a:ext cx="3901615" cy="39016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Tabla 16">
            <a:extLst>
              <a:ext uri="{FF2B5EF4-FFF2-40B4-BE49-F238E27FC236}">
                <a16:creationId xmlns:a16="http://schemas.microsoft.com/office/drawing/2014/main" id="{23875BE4-034C-7EA5-A0E5-C2E9D920C6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2790375"/>
              </p:ext>
            </p:extLst>
          </p:nvPr>
        </p:nvGraphicFramePr>
        <p:xfrm>
          <a:off x="917918" y="2670705"/>
          <a:ext cx="4079088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5818">
                  <a:extLst>
                    <a:ext uri="{9D8B030D-6E8A-4147-A177-3AD203B41FA5}">
                      <a16:colId xmlns:a16="http://schemas.microsoft.com/office/drawing/2014/main" val="400810803"/>
                    </a:ext>
                  </a:extLst>
                </a:gridCol>
                <a:gridCol w="815818">
                  <a:extLst>
                    <a:ext uri="{9D8B030D-6E8A-4147-A177-3AD203B41FA5}">
                      <a16:colId xmlns:a16="http://schemas.microsoft.com/office/drawing/2014/main" val="215995715"/>
                    </a:ext>
                  </a:extLst>
                </a:gridCol>
                <a:gridCol w="815818">
                  <a:extLst>
                    <a:ext uri="{9D8B030D-6E8A-4147-A177-3AD203B41FA5}">
                      <a16:colId xmlns:a16="http://schemas.microsoft.com/office/drawing/2014/main" val="1420756790"/>
                    </a:ext>
                  </a:extLst>
                </a:gridCol>
                <a:gridCol w="1631634">
                  <a:extLst>
                    <a:ext uri="{9D8B030D-6E8A-4147-A177-3AD203B41FA5}">
                      <a16:colId xmlns:a16="http://schemas.microsoft.com/office/drawing/2014/main" val="144695942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07977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64901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47612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36668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86212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886337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6617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2832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_trad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30132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37235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AB4AA19-9DB4-FDF6-B9FC-AF411CEE0C8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s-ES_tradnl" sz="6200" dirty="0"/>
              <a:t>AMPLIFICADOR CASCODO</a:t>
            </a:r>
            <a:endParaRPr lang="es-ES_tradnl" sz="6200" b="0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9978988B-95D8-60CF-10C5-00EF9462BB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7780" y="184336"/>
            <a:ext cx="1821479" cy="9518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36167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397C3F1B-7E87-64AC-6F85-DBBD06AA3D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DEFINICIÓN 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1A6C0D89-FDD3-A17B-1090-8856A5896A6F}"/>
              </a:ext>
            </a:extLst>
          </p:cNvPr>
          <p:cNvSpPr txBox="1"/>
          <p:nvPr/>
        </p:nvSpPr>
        <p:spPr>
          <a:xfrm>
            <a:off x="318500" y="1272970"/>
            <a:ext cx="11496781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chemeClr val="accent2">
                  <a:lumMod val="75000"/>
                </a:schemeClr>
              </a:buClr>
              <a:buFont typeface="Wingdings" pitchFamily="2" charset="2"/>
              <a:buChar char="Ø"/>
            </a:pPr>
            <a:r>
              <a:rPr lang="es-CO" sz="1700" dirty="0"/>
              <a:t>Un cascodo es una configuración de circuito que se obtiene colocando dos transistores </a:t>
            </a:r>
            <a:r>
              <a:rPr lang="es-CO" sz="1700" dirty="0" err="1"/>
              <a:t>FETs</a:t>
            </a:r>
            <a:r>
              <a:rPr lang="es-CO" sz="1700" dirty="0"/>
              <a:t> en serie, permitiendo mejorar el rendimiento de los circuitos analógicos. </a:t>
            </a:r>
          </a:p>
          <a:p>
            <a:pPr marL="285750" indent="-285750" algn="just">
              <a:buClr>
                <a:schemeClr val="accent2">
                  <a:lumMod val="75000"/>
                </a:schemeClr>
              </a:buClr>
              <a:buFont typeface="Wingdings" pitchFamily="2" charset="2"/>
              <a:buChar char="Ø"/>
            </a:pPr>
            <a:r>
              <a:rPr lang="es-CO" sz="1700" dirty="0"/>
              <a:t>Combina las características positivas de la configuración de </a:t>
            </a:r>
            <a:r>
              <a:rPr lang="es-CO" sz="1700" dirty="0" err="1"/>
              <a:t>Sourse</a:t>
            </a:r>
            <a:r>
              <a:rPr lang="es-CO" sz="1700" dirty="0"/>
              <a:t> común y la configuración de Gate común, mejorando el aislamiento de entrada-salida ya que no hay acople directo de la salida con la entrada.</a:t>
            </a:r>
            <a:endParaRPr lang="es-ES_tradnl" sz="1700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DCCCB74F-49B8-F163-5A6E-91538BD7D4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475159" y="2673353"/>
            <a:ext cx="2130461" cy="3900382"/>
          </a:xfrm>
          <a:prstGeom prst="rect">
            <a:avLst/>
          </a:prstGeom>
        </p:spPr>
      </p:pic>
      <p:sp>
        <p:nvSpPr>
          <p:cNvPr id="3" name="CuadroTexto 2">
            <a:extLst>
              <a:ext uri="{FF2B5EF4-FFF2-40B4-BE49-F238E27FC236}">
                <a16:creationId xmlns:a16="http://schemas.microsoft.com/office/drawing/2014/main" id="{1E3F4D35-D5B6-D49C-6ADA-42B2E9DA3E1A}"/>
              </a:ext>
            </a:extLst>
          </p:cNvPr>
          <p:cNvSpPr txBox="1"/>
          <p:nvPr/>
        </p:nvSpPr>
        <p:spPr>
          <a:xfrm>
            <a:off x="184936" y="6296736"/>
            <a:ext cx="21884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1200" dirty="0" err="1"/>
              <a:t>Vb</a:t>
            </a:r>
            <a:r>
              <a:rPr lang="es-ES_tradnl" sz="1200" dirty="0"/>
              <a:t>: Voltaje de Polarizació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uadroTexto 6">
                <a:extLst>
                  <a:ext uri="{FF2B5EF4-FFF2-40B4-BE49-F238E27FC236}">
                    <a16:creationId xmlns:a16="http://schemas.microsoft.com/office/drawing/2014/main" id="{8D851D17-7E50-A5A9-F970-45AC45DEC26E}"/>
                  </a:ext>
                </a:extLst>
              </p:cNvPr>
              <p:cNvSpPr txBox="1"/>
              <p:nvPr/>
            </p:nvSpPr>
            <p:spPr>
              <a:xfrm>
                <a:off x="6096000" y="3273060"/>
                <a:ext cx="2196883" cy="3007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_tradnl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s-E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∥ </m:t>
                      </m:r>
                      <m:sSub>
                        <m:sSubPr>
                          <m:ctrlP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sSub>
                            <m:sSubPr>
                              <m:ctrlP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sSub>
                        <m:sSubPr>
                          <m:ctrlP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sSub>
                            <m:sSubPr>
                              <m:ctrlP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sSub>
                            <m:sSubPr>
                              <m:ctrlPr>
                                <a:rPr lang="es-E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s-ES_tradnl" dirty="0"/>
              </a:p>
            </p:txBody>
          </p:sp>
        </mc:Choice>
        <mc:Fallback xmlns="">
          <p:sp>
            <p:nvSpPr>
              <p:cNvPr id="7" name="CuadroTexto 6">
                <a:extLst>
                  <a:ext uri="{FF2B5EF4-FFF2-40B4-BE49-F238E27FC236}">
                    <a16:creationId xmlns:a16="http://schemas.microsoft.com/office/drawing/2014/main" id="{8D851D17-7E50-A5A9-F970-45AC45DEC2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3273060"/>
                <a:ext cx="2196883" cy="300788"/>
              </a:xfrm>
              <a:prstGeom prst="rect">
                <a:avLst/>
              </a:prstGeom>
              <a:blipFill>
                <a:blip r:embed="rId4"/>
                <a:stretch>
                  <a:fillRect l="-1734" t="-8000" b="-24000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CuadroTexto 7">
                <a:extLst>
                  <a:ext uri="{FF2B5EF4-FFF2-40B4-BE49-F238E27FC236}">
                    <a16:creationId xmlns:a16="http://schemas.microsoft.com/office/drawing/2014/main" id="{D537E9B7-8B54-25D9-1221-6E003BDC837C}"/>
                  </a:ext>
                </a:extLst>
              </p:cNvPr>
              <p:cNvSpPr txBox="1"/>
              <p:nvPr/>
            </p:nvSpPr>
            <p:spPr>
              <a:xfrm>
                <a:off x="6096000" y="3964251"/>
                <a:ext cx="1485278" cy="3007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_tradnl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r>
                        <a:rPr lang="es-ES_tradnl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sSub>
                            <m:sSubPr>
                              <m:ctrlP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E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</m:oMath>
                  </m:oMathPara>
                </a14:m>
                <a:endParaRPr lang="es-ES_tradnl" dirty="0"/>
              </a:p>
            </p:txBody>
          </p:sp>
        </mc:Choice>
        <mc:Fallback xmlns="">
          <p:sp>
            <p:nvSpPr>
              <p:cNvPr id="8" name="CuadroTexto 7">
                <a:extLst>
                  <a:ext uri="{FF2B5EF4-FFF2-40B4-BE49-F238E27FC236}">
                    <a16:creationId xmlns:a16="http://schemas.microsoft.com/office/drawing/2014/main" id="{D537E9B7-8B54-25D9-1221-6E003BDC83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3964251"/>
                <a:ext cx="1485278" cy="300788"/>
              </a:xfrm>
              <a:prstGeom prst="rect">
                <a:avLst/>
              </a:prstGeom>
              <a:blipFill>
                <a:blip r:embed="rId5"/>
                <a:stretch>
                  <a:fillRect l="-2542" b="-16667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uadroTexto 8">
                <a:extLst>
                  <a:ext uri="{FF2B5EF4-FFF2-40B4-BE49-F238E27FC236}">
                    <a16:creationId xmlns:a16="http://schemas.microsoft.com/office/drawing/2014/main" id="{1C238E47-4D6C-6E9E-ACCB-39C25739F2A6}"/>
                  </a:ext>
                </a:extLst>
              </p:cNvPr>
              <p:cNvSpPr txBox="1"/>
              <p:nvPr/>
            </p:nvSpPr>
            <p:spPr>
              <a:xfrm>
                <a:off x="6096000" y="4715419"/>
                <a:ext cx="85497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_tradnl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s-ES_tradnl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∞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</m:t>
                      </m:r>
                    </m:oMath>
                  </m:oMathPara>
                </a14:m>
                <a:endParaRPr lang="es-ES" b="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CuadroTexto 8">
                <a:extLst>
                  <a:ext uri="{FF2B5EF4-FFF2-40B4-BE49-F238E27FC236}">
                    <a16:creationId xmlns:a16="http://schemas.microsoft.com/office/drawing/2014/main" id="{1C238E47-4D6C-6E9E-ACCB-39C25739F2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4715419"/>
                <a:ext cx="854978" cy="276999"/>
              </a:xfrm>
              <a:prstGeom prst="rect">
                <a:avLst/>
              </a:prstGeom>
              <a:blipFill>
                <a:blip r:embed="rId6"/>
                <a:stretch>
                  <a:fillRect l="-5882" t="-8696" r="-10294" b="-34783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uadroTexto 9">
                <a:extLst>
                  <a:ext uri="{FF2B5EF4-FFF2-40B4-BE49-F238E27FC236}">
                    <a16:creationId xmlns:a16="http://schemas.microsoft.com/office/drawing/2014/main" id="{0E42D7B0-B7C9-8DAF-97D6-09F3F83A3E5B}"/>
                  </a:ext>
                </a:extLst>
              </p:cNvPr>
              <p:cNvSpPr txBox="1"/>
              <p:nvPr/>
            </p:nvSpPr>
            <p:spPr>
              <a:xfrm>
                <a:off x="7172878" y="4669252"/>
                <a:ext cx="434445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s-ES_tradnl" sz="1400" dirty="0"/>
                  <a:t>A 𝑚𝑒𝑛𝑜𝑠 𝑞𝑢𝑒 𝑠𝑒 𝑐𝑜𝑙𝑜𝑞𝑢𝑒 𝑢𝑛𝑎 𝑅 𝑒𝑛 𝑝𝑎𝑟𝑎𝑙𝑒𝑙𝑜 𝑎</a:t>
                </a:r>
                <a:r>
                  <a:rPr lang="es-ES_tradnl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_tradnl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b="0" i="1" dirty="0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b="0" i="1" dirty="0" smtClean="0"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>
                      <a:rPr lang="es-ES_tradnl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s-ES_tradnl" dirty="0"/>
              </a:p>
            </p:txBody>
          </p:sp>
        </mc:Choice>
        <mc:Fallback xmlns="">
          <p:sp>
            <p:nvSpPr>
              <p:cNvPr id="10" name="CuadroTexto 9">
                <a:extLst>
                  <a:ext uri="{FF2B5EF4-FFF2-40B4-BE49-F238E27FC236}">
                    <a16:creationId xmlns:a16="http://schemas.microsoft.com/office/drawing/2014/main" id="{0E42D7B0-B7C9-8DAF-97D6-09F3F83A3E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2878" y="4669252"/>
                <a:ext cx="4344451" cy="369332"/>
              </a:xfrm>
              <a:prstGeom prst="rect">
                <a:avLst/>
              </a:prstGeom>
              <a:blipFill>
                <a:blip r:embed="rId7"/>
                <a:stretch>
                  <a:fillRect l="-292" b="-16667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003779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D3732F29-3FA1-DD43-817F-878C0628AC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ACOPLO ENTRE ETAPAS </a:t>
            </a:r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FF867BEA-FBCC-FAEF-30E4-434A028063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3686" y="1303828"/>
            <a:ext cx="11204627" cy="890732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s-ES_tradnl" sz="1800" dirty="0"/>
              <a:t>Cuando un sistema está compuesto por más de una etapa de transistores, es necesario conectar, o acoplar, los transistores entre sí, con el fin de transferir la señal a través de todas las etapas en las mejores condiciones posibles, sin alterar la información incluida en ella. </a:t>
            </a:r>
          </a:p>
        </p:txBody>
      </p:sp>
      <p:graphicFrame>
        <p:nvGraphicFramePr>
          <p:cNvPr id="8" name="Diagrama 7">
            <a:extLst>
              <a:ext uri="{FF2B5EF4-FFF2-40B4-BE49-F238E27FC236}">
                <a16:creationId xmlns:a16="http://schemas.microsoft.com/office/drawing/2014/main" id="{7832593C-198E-BF20-2FAC-9C94791FF8B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42181764"/>
              </p:ext>
            </p:extLst>
          </p:nvPr>
        </p:nvGraphicFramePr>
        <p:xfrm>
          <a:off x="247426" y="2355926"/>
          <a:ext cx="11650532" cy="20116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506DE80E-906A-E6D3-985A-A0892FC549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0534662"/>
              </p:ext>
            </p:extLst>
          </p:nvPr>
        </p:nvGraphicFramePr>
        <p:xfrm>
          <a:off x="816415" y="4880662"/>
          <a:ext cx="4980791" cy="11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92400" imgH="635000" progId="Visio.Drawing.4">
                  <p:embed/>
                </p:oleObj>
              </mc:Choice>
              <mc:Fallback>
                <p:oleObj name="VISIO" r:id="rId7" imgW="2692400" imgH="635000" progId="Visio.Drawing.4">
                  <p:embed/>
                  <p:pic>
                    <p:nvPicPr>
                      <p:cNvPr id="9" name="Object 6">
                        <a:extLst>
                          <a:ext uri="{FF2B5EF4-FFF2-40B4-BE49-F238E27FC236}">
                            <a16:creationId xmlns:a16="http://schemas.microsoft.com/office/drawing/2014/main" id="{506DE80E-906A-E6D3-985A-A0892FC549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415" y="4880662"/>
                        <a:ext cx="4980791" cy="11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F97047AF-E545-F4CA-C7F6-F7A513F197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270657"/>
              </p:ext>
            </p:extLst>
          </p:nvPr>
        </p:nvGraphicFramePr>
        <p:xfrm>
          <a:off x="6717525" y="3811644"/>
          <a:ext cx="3821290" cy="275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689100" imgH="1079500" progId="Visio.Drawing.11">
                  <p:embed/>
                </p:oleObj>
              </mc:Choice>
              <mc:Fallback>
                <p:oleObj name="Visio" r:id="rId9" imgW="1689100" imgH="1079500" progId="Visio.Drawing.11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F97047AF-E545-F4CA-C7F6-F7A513F197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7525" y="3811644"/>
                        <a:ext cx="3821290" cy="2752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08048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>
            <a:extLst>
              <a:ext uri="{FF2B5EF4-FFF2-40B4-BE49-F238E27FC236}">
                <a16:creationId xmlns:a16="http://schemas.microsoft.com/office/drawing/2014/main" id="{AEA87E0E-053D-4BC7-A668-29B80198F10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70655876"/>
              </p:ext>
            </p:extLst>
          </p:nvPr>
        </p:nvGraphicFramePr>
        <p:xfrm>
          <a:off x="1066800" y="1726058"/>
          <a:ext cx="10058400" cy="44358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ítulo 1">
            <a:extLst>
              <a:ext uri="{FF2B5EF4-FFF2-40B4-BE49-F238E27FC236}">
                <a16:creationId xmlns:a16="http://schemas.microsoft.com/office/drawing/2014/main" id="{C1E5AC18-C810-7CA8-89A1-DA7560E39D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CONFIGURACIÓN CASCODO </a:t>
            </a:r>
          </a:p>
        </p:txBody>
      </p:sp>
    </p:spTree>
    <p:extLst>
      <p:ext uri="{BB962C8B-B14F-4D97-AF65-F5344CB8AC3E}">
        <p14:creationId xmlns:p14="http://schemas.microsoft.com/office/powerpoint/2010/main" val="292442251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BF2F5C2D-03BC-D117-F97D-C83F01857F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EJERCICIOS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A5BBBEDA-E479-DB52-67F9-9A66C0CD1472}"/>
              </a:ext>
            </a:extLst>
          </p:cNvPr>
          <p:cNvSpPr txBox="1"/>
          <p:nvPr/>
        </p:nvSpPr>
        <p:spPr>
          <a:xfrm>
            <a:off x="465762" y="1249662"/>
            <a:ext cx="112604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Clr>
                <a:schemeClr val="accent2">
                  <a:lumMod val="75000"/>
                </a:schemeClr>
              </a:buClr>
              <a:buFont typeface="+mj-lt"/>
              <a:buAutoNum type="arabicParenR"/>
            </a:pPr>
            <a:r>
              <a:rPr lang="es-ES_tradnl" dirty="0"/>
              <a:t>Dado el siguiente circuito, calcular la impedancia de entrada, la impedancia de salida y la ganancia de voltaje.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D8954049-55F6-5A3D-3CF3-805995ADCD1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713620" y="1678208"/>
            <a:ext cx="3043990" cy="488610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uadroTexto 9">
                <a:extLst>
                  <a:ext uri="{FF2B5EF4-FFF2-40B4-BE49-F238E27FC236}">
                    <a16:creationId xmlns:a16="http://schemas.microsoft.com/office/drawing/2014/main" id="{F9A77BA2-8652-0146-5077-F05E87E310FE}"/>
                  </a:ext>
                </a:extLst>
              </p:cNvPr>
              <p:cNvSpPr txBox="1"/>
              <p:nvPr/>
            </p:nvSpPr>
            <p:spPr>
              <a:xfrm>
                <a:off x="794086" y="1895993"/>
                <a:ext cx="5029198" cy="12394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s-ES_tradnl" dirty="0"/>
                  <a:t>Tenga en cuenta que:</a:t>
                </a: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𝑂𝑁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6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𝑇h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.5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𝑂𝑁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2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𝐴</m:t>
                    </m:r>
                  </m:oMath>
                </a14:m>
                <a:endParaRPr lang="es-ES" i="1" dirty="0">
                  <a:solidFill>
                    <a:prstClr val="black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𝑂𝑁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5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𝑇h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𝑂𝑁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0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𝐴</m:t>
                    </m:r>
                  </m:oMath>
                </a14:m>
                <a:r>
                  <a:rPr lang="es-ES_tradnl" dirty="0"/>
                  <a:t> </a:t>
                </a:r>
                <a:endParaRPr lang="es-ES" i="1" dirty="0">
                  <a:latin typeface="Cambria Math" panose="02040503050406030204" pitchFamily="18" charset="0"/>
                </a:endParaRP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s-ES_trad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s-ES" i="1">
                            <a:latin typeface="Cambria Math" panose="02040503050406030204" pitchFamily="18" charset="0"/>
                          </a:rPr>
                          <m:t>𝑜𝑠</m:t>
                        </m:r>
                        <m:r>
                          <a:rPr lang="es-E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s-E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00</m:t>
                    </m:r>
                    <m:r>
                      <a:rPr lang="es-E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s-E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_trad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s-ES" i="1">
                            <a:latin typeface="Cambria Math" panose="02040503050406030204" pitchFamily="18" charset="0"/>
                          </a:rPr>
                          <m:t>𝑜𝑠</m:t>
                        </m:r>
                        <m:r>
                          <a:rPr lang="es-E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E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500</m:t>
                    </m:r>
                    <m:r>
                      <a:rPr lang="es-E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s-E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s-ES_tradnl" dirty="0"/>
                  <a:t>.</a:t>
                </a:r>
              </a:p>
            </p:txBody>
          </p:sp>
        </mc:Choice>
        <mc:Fallback xmlns="">
          <p:sp>
            <p:nvSpPr>
              <p:cNvPr id="10" name="CuadroTexto 9">
                <a:extLst>
                  <a:ext uri="{FF2B5EF4-FFF2-40B4-BE49-F238E27FC236}">
                    <a16:creationId xmlns:a16="http://schemas.microsoft.com/office/drawing/2014/main" id="{F9A77BA2-8652-0146-5077-F05E87E310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086" y="1895993"/>
                <a:ext cx="5029198" cy="1239442"/>
              </a:xfrm>
              <a:prstGeom prst="rect">
                <a:avLst/>
              </a:prstGeom>
              <a:blipFill>
                <a:blip r:embed="rId4"/>
                <a:stretch>
                  <a:fillRect l="-1008" t="-2041" b="-6122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104746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3A6231BD-7501-62D8-8909-8F1FCD4290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SOLUCIÓN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04C02633-593C-01C0-F24E-D0DA002C60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40931" y="1250356"/>
            <a:ext cx="2075066" cy="385124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s-ES" dirty="0"/>
              <a:t>Análisis en DC</a:t>
            </a:r>
            <a:endParaRPr lang="es-ES_tradnl" dirty="0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AFF8D233-9302-3DC7-7C20-B653B78EB56F}"/>
              </a:ext>
            </a:extLst>
          </p:cNvPr>
          <p:cNvSpPr txBox="1">
            <a:spLocks/>
          </p:cNvSpPr>
          <p:nvPr/>
        </p:nvSpPr>
        <p:spPr>
          <a:xfrm>
            <a:off x="8024250" y="1262387"/>
            <a:ext cx="2075066" cy="38512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2"/>
              </a:buClr>
              <a:buSzPct val="85000"/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s-ES" dirty="0"/>
              <a:t>Análisis en AC</a:t>
            </a:r>
            <a:endParaRPr lang="es-ES_tradnl" dirty="0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A8DF433C-CF0D-6915-B47C-7290D2F1C2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69048" y="1894371"/>
            <a:ext cx="2618832" cy="4669945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DE2419C1-956C-A912-3E87-7A474178FBB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600615" y="1894371"/>
            <a:ext cx="2922337" cy="4668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4284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BF2F5C2D-03BC-D117-F97D-C83F01857F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EJERCICIO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A5BBBEDA-E479-DB52-67F9-9A66C0CD1472}"/>
                  </a:ext>
                </a:extLst>
              </p:cNvPr>
              <p:cNvSpPr txBox="1"/>
              <p:nvPr/>
            </p:nvSpPr>
            <p:spPr>
              <a:xfrm>
                <a:off x="465762" y="1249662"/>
                <a:ext cx="11260476" cy="96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Clr>
                    <a:schemeClr val="accent2">
                      <a:lumMod val="75000"/>
                    </a:schemeClr>
                  </a:buClr>
                  <a:buFont typeface="+mj-lt"/>
                  <a:buAutoNum type="arabicParenR" startAt="2"/>
                </a:pPr>
                <a:r>
                  <a:rPr lang="es-ES_tradnl" dirty="0"/>
                  <a:t>Dado el siguiente circuito, calcular la impedancia de entrada, la impedancia de salida y la ganancia de voltaje. Tenga en cuenta q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s-E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𝐷𝑄</m:t>
                        </m:r>
                      </m:sub>
                    </m:sSub>
                    <m:r>
                      <a:rPr lang="es-E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4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𝐴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  <m:r>
                          <a:rPr lang="es-E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𝑇h</m:t>
                            </m:r>
                          </m:e>
                        </m:d>
                      </m:sub>
                    </m:sSub>
                    <m:r>
                      <a:rPr lang="es-E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  <m:r>
                          <a:rPr lang="es-E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𝑇h</m:t>
                            </m:r>
                          </m:e>
                        </m:d>
                      </m:sub>
                    </m:sSub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4</m:t>
                    </m:r>
                    <m:r>
                      <a:rPr lang="es-E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  <m:r>
                          <a:rPr lang="es-E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𝑂𝑁</m:t>
                            </m:r>
                          </m:e>
                        </m:d>
                      </m:sub>
                    </m:sSub>
                    <m:r>
                      <a:rPr lang="es-E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0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s-E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s-E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d>
                          <m:dPr>
                            <m:ctrlP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𝑂𝑁</m:t>
                            </m:r>
                          </m:e>
                        </m:d>
                      </m:sub>
                    </m:sSub>
                    <m:r>
                      <a:rPr lang="es-E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0</m:t>
                    </m:r>
                    <m:r>
                      <a:rPr lang="es-E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𝐴</m:t>
                    </m:r>
                  </m:oMath>
                </a14:m>
                <a:r>
                  <a:rPr lang="es-ES_tradnl" sz="1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_trad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s-ES" i="1">
                            <a:latin typeface="Cambria Math" panose="02040503050406030204" pitchFamily="18" charset="0"/>
                          </a:rPr>
                          <m:t>𝑜𝑠</m:t>
                        </m:r>
                        <m:r>
                          <a:rPr lang="es-E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s-E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s-E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00</m:t>
                    </m:r>
                    <m:r>
                      <a:rPr lang="es-E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s-E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s-ES_tradnl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_trad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s-ES" i="1">
                            <a:latin typeface="Cambria Math" panose="02040503050406030204" pitchFamily="18" charset="0"/>
                          </a:rPr>
                          <m:t>𝑜𝑠</m:t>
                        </m:r>
                        <m:r>
                          <a:rPr lang="es-E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E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s-E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50</m:t>
                    </m:r>
                    <m:r>
                      <a:rPr lang="es-E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s-E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s-ES_tradnl" dirty="0"/>
                  <a:t>.</a:t>
                </a:r>
              </a:p>
            </p:txBody>
          </p:sp>
        </mc:Choice>
        <mc:Fallback xmlns="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A5BBBEDA-E479-DB52-67F9-9A66C0CD14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762" y="1249662"/>
                <a:ext cx="11260476" cy="962443"/>
              </a:xfrm>
              <a:prstGeom prst="rect">
                <a:avLst/>
              </a:prstGeom>
              <a:blipFill>
                <a:blip r:embed="rId2"/>
                <a:stretch>
                  <a:fillRect l="-338" t="-2597" r="-450" b="-6494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Imagen 1">
            <a:extLst>
              <a:ext uri="{FF2B5EF4-FFF2-40B4-BE49-F238E27FC236}">
                <a16:creationId xmlns:a16="http://schemas.microsoft.com/office/drawing/2014/main" id="{5AF5242D-E9D5-4048-E36F-11C6B74BC4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589312" y="1961494"/>
            <a:ext cx="3549440" cy="4602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55899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3A6231BD-7501-62D8-8909-8F1FCD4290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SOLUCIÓN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04C02633-593C-01C0-F24E-D0DA002C60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8570" y="1276307"/>
            <a:ext cx="2075066" cy="385124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s-ES" dirty="0"/>
              <a:t>Análisis en DC</a:t>
            </a:r>
            <a:endParaRPr lang="es-ES_tradnl" dirty="0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AFF8D233-9302-3DC7-7C20-B653B78EB56F}"/>
              </a:ext>
            </a:extLst>
          </p:cNvPr>
          <p:cNvSpPr txBox="1">
            <a:spLocks/>
          </p:cNvSpPr>
          <p:nvPr/>
        </p:nvSpPr>
        <p:spPr>
          <a:xfrm>
            <a:off x="8024250" y="1262387"/>
            <a:ext cx="2075066" cy="38512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2"/>
              </a:buClr>
              <a:buSzPct val="85000"/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2"/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s-ES" dirty="0"/>
              <a:t>Análisis en AC</a:t>
            </a:r>
            <a:endParaRPr lang="es-ES_tradnl" dirty="0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69661DAB-9669-FB9D-D206-8947423FD81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48901" y="1894371"/>
            <a:ext cx="2099451" cy="4663138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4F23621E-55A5-4869-7CBB-F8F5D635839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720222" y="1894371"/>
            <a:ext cx="2683122" cy="4663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3844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AB4AA19-9DB4-FDF6-B9FC-AF411CEE0C8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s-ES_tradnl" sz="6200" dirty="0"/>
              <a:t>AMPLIFICADOR </a:t>
            </a:r>
            <a:br>
              <a:rPr lang="es-ES_tradnl" sz="6200" dirty="0"/>
            </a:br>
            <a:r>
              <a:rPr lang="es-ES_tradnl" sz="6200" dirty="0"/>
              <a:t>PAR DIFERENCIAL</a:t>
            </a:r>
            <a:endParaRPr lang="es-ES_tradnl" sz="6200" b="0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9978988B-95D8-60CF-10C5-00EF9462BB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7780" y="184336"/>
            <a:ext cx="1821479" cy="9518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780561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9C8BDD6-AC8C-C60D-8D9A-5D592F99BE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1707" y="1422699"/>
            <a:ext cx="11256740" cy="1059244"/>
          </a:xfrm>
        </p:spPr>
        <p:txBody>
          <a:bodyPr/>
          <a:lstStyle/>
          <a:p>
            <a:pPr marL="0" indent="0" algn="just">
              <a:buNone/>
            </a:pPr>
            <a:r>
              <a:rPr lang="es-ES_tradnl" dirty="0"/>
              <a:t>Es una configuración que permite la construcción de los amplificadores diferenciales, el cual permite amplificar la diferencia entre dos voltajes de entrada. Dicha configuración consiste en </a:t>
            </a:r>
            <a:r>
              <a:rPr lang="es-CO" dirty="0"/>
              <a:t>un circuito básico de dos transistores. </a:t>
            </a:r>
            <a:endParaRPr lang="es-ES_tradnl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430E9529-B753-BD5F-0AD4-E8FE55059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DEFINICIÓN </a:t>
            </a: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75D6D356-1CA3-0755-6D2C-DF083BEF34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66800" y="2912249"/>
            <a:ext cx="2947116" cy="2694956"/>
          </a:xfrm>
          <a:prstGeom prst="rect">
            <a:avLst/>
          </a:prstGeom>
        </p:spPr>
      </p:pic>
      <p:sp>
        <p:nvSpPr>
          <p:cNvPr id="8" name="Flecha derecha 7">
            <a:extLst>
              <a:ext uri="{FF2B5EF4-FFF2-40B4-BE49-F238E27FC236}">
                <a16:creationId xmlns:a16="http://schemas.microsoft.com/office/drawing/2014/main" id="{3DAE8BD2-FAAC-F48D-1C69-D034BCED4A20}"/>
              </a:ext>
            </a:extLst>
          </p:cNvPr>
          <p:cNvSpPr/>
          <p:nvPr/>
        </p:nvSpPr>
        <p:spPr>
          <a:xfrm>
            <a:off x="4696558" y="3898970"/>
            <a:ext cx="1611854" cy="954176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D4E5B41-71EE-9384-8C72-1213C2C53A7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991054" y="2401990"/>
            <a:ext cx="3956016" cy="394813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uadroTexto 9">
                <a:extLst>
                  <a:ext uri="{FF2B5EF4-FFF2-40B4-BE49-F238E27FC236}">
                    <a16:creationId xmlns:a16="http://schemas.microsoft.com/office/drawing/2014/main" id="{8319E1A8-AF8D-A335-C150-29FCF3DD9C72}"/>
                  </a:ext>
                </a:extLst>
              </p:cNvPr>
              <p:cNvSpPr txBox="1"/>
              <p:nvPr/>
            </p:nvSpPr>
            <p:spPr>
              <a:xfrm>
                <a:off x="4262772" y="5607205"/>
                <a:ext cx="2180661" cy="31265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_tradnl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s-E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p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s-ES_tradnl" dirty="0"/>
              </a:p>
            </p:txBody>
          </p:sp>
        </mc:Choice>
        <mc:Fallback xmlns="">
          <p:sp>
            <p:nvSpPr>
              <p:cNvPr id="10" name="CuadroTexto 9">
                <a:extLst>
                  <a:ext uri="{FF2B5EF4-FFF2-40B4-BE49-F238E27FC236}">
                    <a16:creationId xmlns:a16="http://schemas.microsoft.com/office/drawing/2014/main" id="{8319E1A8-AF8D-A335-C150-29FCF3DD9C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772" y="5607205"/>
                <a:ext cx="2180661" cy="312650"/>
              </a:xfrm>
              <a:prstGeom prst="rect">
                <a:avLst/>
              </a:prstGeom>
              <a:blipFill>
                <a:blip r:embed="rId6"/>
                <a:stretch>
                  <a:fillRect l="-1156" b="-7692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297788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93037BCF-C794-D675-7612-5398FD223C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GANANCIA EN MODO COMÚN 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86B32FAB-0B5E-A0FF-8786-861A4762C8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179046" y="1753966"/>
            <a:ext cx="4268767" cy="40095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7F888CDD-1D65-C9EE-5DA3-8C8ACA60E85B}"/>
                  </a:ext>
                </a:extLst>
              </p:cNvPr>
              <p:cNvSpPr txBox="1"/>
              <p:nvPr/>
            </p:nvSpPr>
            <p:spPr>
              <a:xfrm>
                <a:off x="4437236" y="5607205"/>
                <a:ext cx="2597827" cy="31265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_tradnl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𝐶𝑀</m:t>
                          </m:r>
                        </m:sub>
                      </m:sSub>
                      <m:d>
                        <m:dPr>
                          <m:ctrlPr>
                            <a:rPr lang="es-E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∆</m:t>
                                  </m:r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p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∆</m:t>
                                  </m:r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s-ES_tradnl" dirty="0"/>
              </a:p>
            </p:txBody>
          </p:sp>
        </mc:Choice>
        <mc:Fallback xmlns="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7F888CDD-1D65-C9EE-5DA3-8C8ACA60E8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7236" y="5607205"/>
                <a:ext cx="2597827" cy="312650"/>
              </a:xfrm>
              <a:prstGeom prst="rect">
                <a:avLst/>
              </a:prstGeom>
              <a:blipFill>
                <a:blip r:embed="rId4"/>
                <a:stretch>
                  <a:fillRect l="-483" b="-7692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Imagen 6">
            <a:extLst>
              <a:ext uri="{FF2B5EF4-FFF2-40B4-BE49-F238E27FC236}">
                <a16:creationId xmlns:a16="http://schemas.microsoft.com/office/drawing/2014/main" id="{887CCFDC-7EA9-56C8-76E0-CD099DB2ED3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66380" y="2624182"/>
            <a:ext cx="3352477" cy="2670264"/>
          </a:xfrm>
          <a:prstGeom prst="rect">
            <a:avLst/>
          </a:prstGeom>
        </p:spPr>
      </p:pic>
      <p:sp>
        <p:nvSpPr>
          <p:cNvPr id="8" name="Flecha derecha 7">
            <a:extLst>
              <a:ext uri="{FF2B5EF4-FFF2-40B4-BE49-F238E27FC236}">
                <a16:creationId xmlns:a16="http://schemas.microsoft.com/office/drawing/2014/main" id="{F79E3458-4353-4CEF-12B0-78E15C2B9AF1}"/>
              </a:ext>
            </a:extLst>
          </p:cNvPr>
          <p:cNvSpPr/>
          <p:nvPr/>
        </p:nvSpPr>
        <p:spPr>
          <a:xfrm>
            <a:off x="4743024" y="3281660"/>
            <a:ext cx="1611854" cy="954176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4058026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673DD6FE-AB74-E38D-F8E7-DE7F1C0E52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9511" y="1819240"/>
            <a:ext cx="10852978" cy="145834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ES_tradnl" sz="1800" dirty="0"/>
              <a:t>Es  una especificación de rendimiento de un amplificador diferencial que representa su capacidad para ignorar los voltajes que son comunes a ambas de sus entradas de corriente directa. </a:t>
            </a:r>
            <a:endParaRPr lang="es-CO" sz="1800" dirty="0"/>
          </a:p>
          <a:p>
            <a:pPr marL="0" indent="0" algn="just">
              <a:buNone/>
            </a:pPr>
            <a:r>
              <a:rPr lang="es-CO" sz="1800" dirty="0"/>
              <a:t>El </a:t>
            </a:r>
            <a:r>
              <a:rPr lang="es-CO" sz="1800" dirty="0" err="1"/>
              <a:t>CMRR</a:t>
            </a:r>
            <a:r>
              <a:rPr lang="es-CO" sz="1800" dirty="0"/>
              <a:t> es positivo y se mide en decibelios. Se define por la siguiente ecuación:</a:t>
            </a:r>
            <a:endParaRPr lang="es-ES_tradnl" sz="1800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FE29F6CA-8192-3349-89EB-9E5505EB32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RECHAZO EN MODO COMÚN-</a:t>
            </a:r>
            <a:r>
              <a:rPr lang="es-ES_tradnl" dirty="0" err="1"/>
              <a:t>CMRR</a:t>
            </a:r>
            <a:endParaRPr lang="es-ES_trad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uadroTexto 4">
                <a:extLst>
                  <a:ext uri="{FF2B5EF4-FFF2-40B4-BE49-F238E27FC236}">
                    <a16:creationId xmlns:a16="http://schemas.microsoft.com/office/drawing/2014/main" id="{2C714560-D491-EF7F-F152-C91B2E64D121}"/>
                  </a:ext>
                </a:extLst>
              </p:cNvPr>
              <p:cNvSpPr txBox="1"/>
              <p:nvPr/>
            </p:nvSpPr>
            <p:spPr>
              <a:xfrm>
                <a:off x="4832300" y="3829793"/>
                <a:ext cx="2620526" cy="573106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𝐶𝑀𝑅𝑅</m:t>
                      </m:r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=20</m:t>
                      </m:r>
                      <m:sSub>
                        <m:sSubPr>
                          <m:ctrlPr>
                            <a:rPr lang="es-E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𝑙𝑜𝑔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  <m:d>
                        <m:dPr>
                          <m:ctrlPr>
                            <a:rPr lang="es-E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s-ES" b="0" i="1" smtClean="0">
                                      <a:latin typeface="Cambria Math" panose="02040503050406030204" pitchFamily="18" charset="0"/>
                                    </a:rPr>
                                    <m:t>𝐶𝑀</m:t>
                                  </m:r>
                                </m:sub>
                              </m:sSub>
                              <m: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S_tradnl" dirty="0"/>
              </a:p>
            </p:txBody>
          </p:sp>
        </mc:Choice>
        <mc:Fallback xmlns="">
          <p:sp>
            <p:nvSpPr>
              <p:cNvPr id="5" name="CuadroTexto 4">
                <a:extLst>
                  <a:ext uri="{FF2B5EF4-FFF2-40B4-BE49-F238E27FC236}">
                    <a16:creationId xmlns:a16="http://schemas.microsoft.com/office/drawing/2014/main" id="{2C714560-D491-EF7F-F152-C91B2E64D1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2300" y="3829793"/>
                <a:ext cx="2620526" cy="573106"/>
              </a:xfrm>
              <a:prstGeom prst="rect">
                <a:avLst/>
              </a:prstGeom>
              <a:blipFill>
                <a:blip r:embed="rId2"/>
                <a:stretch>
                  <a:fillRect l="-962" t="-2083" b="-16667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652693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35BCFFF9-2C6F-A027-92BB-74A3BD9FC512}"/>
              </a:ext>
            </a:extLst>
          </p:cNvPr>
          <p:cNvSpPr txBox="1">
            <a:spLocks/>
          </p:cNvSpPr>
          <p:nvPr/>
        </p:nvSpPr>
        <p:spPr>
          <a:xfrm>
            <a:off x="1066800" y="293684"/>
            <a:ext cx="10058400" cy="69870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b="1" kern="1200" cap="none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s-ES_tradnl" dirty="0"/>
              <a:t>ANÁLISIS EN PEQUEÑA SEÑAL</a:t>
            </a: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FC155727-A4E1-2979-A82C-665DFD4F1F7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10726" y="2018004"/>
            <a:ext cx="3372961" cy="3523784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69CD918B-C4BF-2447-8701-4DBF80CCC63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434107" y="2018004"/>
            <a:ext cx="6447167" cy="282199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" name="CuadroTexto 16">
                <a:extLst>
                  <a:ext uri="{FF2B5EF4-FFF2-40B4-BE49-F238E27FC236}">
                    <a16:creationId xmlns:a16="http://schemas.microsoft.com/office/drawing/2014/main" id="{81767E92-95B2-0FFB-175C-D8302CDA2169}"/>
                  </a:ext>
                </a:extLst>
              </p:cNvPr>
              <p:cNvSpPr txBox="1"/>
              <p:nvPr/>
            </p:nvSpPr>
            <p:spPr>
              <a:xfrm>
                <a:off x="923266" y="5826034"/>
                <a:ext cx="2165336" cy="276999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𝐴𝑑</m:t>
                      </m:r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𝑔𝑚</m:t>
                      </m:r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𝑅𝐷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∥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𝑑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s-ES_tradnl" dirty="0"/>
              </a:p>
            </p:txBody>
          </p:sp>
        </mc:Choice>
        <mc:Fallback xmlns="">
          <p:sp>
            <p:nvSpPr>
              <p:cNvPr id="17" name="CuadroTexto 16">
                <a:extLst>
                  <a:ext uri="{FF2B5EF4-FFF2-40B4-BE49-F238E27FC236}">
                    <a16:creationId xmlns:a16="http://schemas.microsoft.com/office/drawing/2014/main" id="{81767E92-95B2-0FFB-175C-D8302CDA21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3266" y="5826034"/>
                <a:ext cx="2165336" cy="276999"/>
              </a:xfrm>
              <a:prstGeom prst="rect">
                <a:avLst/>
              </a:prstGeom>
              <a:blipFill>
                <a:blip r:embed="rId7"/>
                <a:stretch>
                  <a:fillRect l="-1744" r="-2907" b="-34783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CuadroTexto 17">
                <a:extLst>
                  <a:ext uri="{FF2B5EF4-FFF2-40B4-BE49-F238E27FC236}">
                    <a16:creationId xmlns:a16="http://schemas.microsoft.com/office/drawing/2014/main" id="{342E9AFD-BD9C-6AE1-D107-ED81003A114B}"/>
                  </a:ext>
                </a:extLst>
              </p:cNvPr>
              <p:cNvSpPr txBox="1"/>
              <p:nvPr/>
            </p:nvSpPr>
            <p:spPr>
              <a:xfrm>
                <a:off x="4276875" y="5681699"/>
                <a:ext cx="3011787" cy="565668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𝐶𝑀</m:t>
                          </m:r>
                        </m:sub>
                      </m:sSub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  <m:sSub>
                            <m:sSubPr>
                              <m:ctrlP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</m:num>
                        <m:den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  <m:t>𝑆𝑆</m:t>
                              </m:r>
                            </m:sub>
                          </m:sSub>
                          <m:d>
                            <m:dPr>
                              <m:ctrlP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S" b="0" i="1" smtClean="0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𝜇</m:t>
                              </m:r>
                            </m:e>
                          </m:d>
                          <m: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s-E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s-E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s-E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s-E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s-ES_tradnl" dirty="0"/>
              </a:p>
            </p:txBody>
          </p:sp>
        </mc:Choice>
        <mc:Fallback xmlns="">
          <p:sp>
            <p:nvSpPr>
              <p:cNvPr id="18" name="CuadroTexto 17">
                <a:extLst>
                  <a:ext uri="{FF2B5EF4-FFF2-40B4-BE49-F238E27FC236}">
                    <a16:creationId xmlns:a16="http://schemas.microsoft.com/office/drawing/2014/main" id="{342E9AFD-BD9C-6AE1-D107-ED81003A11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76875" y="5681699"/>
                <a:ext cx="3011787" cy="565668"/>
              </a:xfrm>
              <a:prstGeom prst="rect">
                <a:avLst/>
              </a:prstGeom>
              <a:blipFill>
                <a:blip r:embed="rId8"/>
                <a:stretch>
                  <a:fillRect l="-837" b="-8511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CuadroTexto 19">
                <a:extLst>
                  <a:ext uri="{FF2B5EF4-FFF2-40B4-BE49-F238E27FC236}">
                    <a16:creationId xmlns:a16="http://schemas.microsoft.com/office/drawing/2014/main" id="{809E37C3-4909-BC8F-7704-727E893CFA84}"/>
                  </a:ext>
                </a:extLst>
              </p:cNvPr>
              <p:cNvSpPr txBox="1"/>
              <p:nvPr/>
            </p:nvSpPr>
            <p:spPr>
              <a:xfrm>
                <a:off x="8476935" y="5779867"/>
                <a:ext cx="1140432" cy="36933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𝜇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s-E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s-ES_tradnl" dirty="0"/>
              </a:p>
            </p:txBody>
          </p:sp>
        </mc:Choice>
        <mc:Fallback xmlns="">
          <p:sp>
            <p:nvSpPr>
              <p:cNvPr id="20" name="CuadroTexto 19">
                <a:extLst>
                  <a:ext uri="{FF2B5EF4-FFF2-40B4-BE49-F238E27FC236}">
                    <a16:creationId xmlns:a16="http://schemas.microsoft.com/office/drawing/2014/main" id="{809E37C3-4909-BC8F-7704-727E893CFA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76935" y="5779867"/>
                <a:ext cx="1140432" cy="369332"/>
              </a:xfrm>
              <a:prstGeom prst="rect">
                <a:avLst/>
              </a:prstGeom>
              <a:blipFill>
                <a:blip r:embed="rId9"/>
                <a:stretch>
                  <a:fillRect b="-6452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Flecha derecha 20">
            <a:extLst>
              <a:ext uri="{FF2B5EF4-FFF2-40B4-BE49-F238E27FC236}">
                <a16:creationId xmlns:a16="http://schemas.microsoft.com/office/drawing/2014/main" id="{C714A85F-F097-0915-EF56-8D08C7D15B2A}"/>
              </a:ext>
            </a:extLst>
          </p:cNvPr>
          <p:cNvSpPr/>
          <p:nvPr/>
        </p:nvSpPr>
        <p:spPr>
          <a:xfrm>
            <a:off x="4016622" y="3429000"/>
            <a:ext cx="1079360" cy="698709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CuadroTexto 22">
                <a:extLst>
                  <a:ext uri="{FF2B5EF4-FFF2-40B4-BE49-F238E27FC236}">
                    <a16:creationId xmlns:a16="http://schemas.microsoft.com/office/drawing/2014/main" id="{3E2A78FB-71EF-8A34-0100-30F520381580}"/>
                  </a:ext>
                </a:extLst>
              </p:cNvPr>
              <p:cNvSpPr txBox="1"/>
              <p:nvPr/>
            </p:nvSpPr>
            <p:spPr>
              <a:xfrm>
                <a:off x="7877709" y="6206126"/>
                <a:ext cx="2879333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𝜇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: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𝐹𝑎𝑐𝑡𝑜𝑟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𝑒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𝑚𝑝𝑙𝑖𝑓𝑖𝑐𝑎𝑐𝑖</m:t>
                      </m:r>
                      <m:r>
                        <a:rPr lang="es-E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ó</m:t>
                      </m:r>
                      <m:r>
                        <a:rPr lang="es-E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s-ES_tradnl" dirty="0"/>
              </a:p>
            </p:txBody>
          </p:sp>
        </mc:Choice>
        <mc:Fallback xmlns="">
          <p:sp>
            <p:nvSpPr>
              <p:cNvPr id="23" name="CuadroTexto 22">
                <a:extLst>
                  <a:ext uri="{FF2B5EF4-FFF2-40B4-BE49-F238E27FC236}">
                    <a16:creationId xmlns:a16="http://schemas.microsoft.com/office/drawing/2014/main" id="{3E2A78FB-71EF-8A34-0100-30F5203815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7709" y="6206126"/>
                <a:ext cx="2879333" cy="369332"/>
              </a:xfrm>
              <a:prstGeom prst="rect">
                <a:avLst/>
              </a:prstGeom>
              <a:blipFill>
                <a:blip r:embed="rId10"/>
                <a:stretch>
                  <a:fillRect r="-439" b="-16667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29765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D3732F29-3FA1-DD43-817F-878C0628AC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ACOPLO ENTRE ETAPAS </a:t>
            </a:r>
          </a:p>
        </p:txBody>
      </p:sp>
      <p:graphicFrame>
        <p:nvGraphicFramePr>
          <p:cNvPr id="8" name="Diagrama 7">
            <a:extLst>
              <a:ext uri="{FF2B5EF4-FFF2-40B4-BE49-F238E27FC236}">
                <a16:creationId xmlns:a16="http://schemas.microsoft.com/office/drawing/2014/main" id="{7832593C-198E-BF20-2FAC-9C94791FF8B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45190541"/>
              </p:ext>
            </p:extLst>
          </p:nvPr>
        </p:nvGraphicFramePr>
        <p:xfrm>
          <a:off x="270734" y="1417320"/>
          <a:ext cx="11650532" cy="18207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51C33BF6-4DBB-2E71-6D58-96333C099B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4577680"/>
              </p:ext>
            </p:extLst>
          </p:nvPr>
        </p:nvGraphicFramePr>
        <p:xfrm>
          <a:off x="421341" y="3905231"/>
          <a:ext cx="5441577" cy="1376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489200" imgH="596900" progId="Visio.Drawing.11">
                  <p:embed/>
                </p:oleObj>
              </mc:Choice>
              <mc:Fallback>
                <p:oleObj name="Visio" r:id="rId7" imgW="2489200" imgH="596900" progId="Visio.Drawing.11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51C33BF6-4DBB-2E71-6D58-96333C099B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341" y="3905231"/>
                        <a:ext cx="5441577" cy="1376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51E89B5-34BC-F121-9D77-63662F7EDD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64825"/>
              </p:ext>
            </p:extLst>
          </p:nvPr>
        </p:nvGraphicFramePr>
        <p:xfrm>
          <a:off x="6723530" y="2992271"/>
          <a:ext cx="4615030" cy="3207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625600" imgH="1003300" progId="Visio.Drawing.11">
                  <p:embed/>
                </p:oleObj>
              </mc:Choice>
              <mc:Fallback>
                <p:oleObj name="Visio" r:id="rId9" imgW="1625600" imgH="1003300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D51E89B5-34BC-F121-9D77-63662F7EDD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3530" y="2992271"/>
                        <a:ext cx="4615030" cy="3207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54201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D3732F29-3FA1-DD43-817F-878C0628AC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ACOPLO ENTRE ETAPAS </a:t>
            </a:r>
          </a:p>
        </p:txBody>
      </p:sp>
      <p:graphicFrame>
        <p:nvGraphicFramePr>
          <p:cNvPr id="8" name="Diagrama 7">
            <a:extLst>
              <a:ext uri="{FF2B5EF4-FFF2-40B4-BE49-F238E27FC236}">
                <a16:creationId xmlns:a16="http://schemas.microsoft.com/office/drawing/2014/main" id="{7832593C-198E-BF20-2FAC-9C94791FF8B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67795308"/>
              </p:ext>
            </p:extLst>
          </p:nvPr>
        </p:nvGraphicFramePr>
        <p:xfrm>
          <a:off x="270734" y="1417320"/>
          <a:ext cx="11650532" cy="18207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" name="Imagen 1">
            <a:extLst>
              <a:ext uri="{FF2B5EF4-FFF2-40B4-BE49-F238E27FC236}">
                <a16:creationId xmlns:a16="http://schemas.microsoft.com/office/drawing/2014/main" id="{4181922D-EE78-22B9-6FD9-51C882A33EC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6046" y="3931772"/>
            <a:ext cx="4942425" cy="1328717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6B83119A-18C8-7E9C-108A-CC095F035FE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096000" y="3005455"/>
            <a:ext cx="5054600" cy="3181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13732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8ACD33EF-55A5-8C21-A720-A05F15884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CONFIGURACIONES TÍPICAS </a:t>
            </a:r>
          </a:p>
        </p:txBody>
      </p:sp>
      <p:graphicFrame>
        <p:nvGraphicFramePr>
          <p:cNvPr id="5" name="Diagrama 4">
            <a:extLst>
              <a:ext uri="{FF2B5EF4-FFF2-40B4-BE49-F238E27FC236}">
                <a16:creationId xmlns:a16="http://schemas.microsoft.com/office/drawing/2014/main" id="{528120E1-368A-7DF1-58A4-2BA5546B085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79882293"/>
              </p:ext>
            </p:extLst>
          </p:nvPr>
        </p:nvGraphicFramePr>
        <p:xfrm>
          <a:off x="2141967" y="1925618"/>
          <a:ext cx="7908066" cy="43095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397550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AB4AA19-9DB4-FDF6-B9FC-AF411CEE0C8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s-ES_tradnl" sz="6200" dirty="0"/>
              <a:t>AMPLIFICADOR </a:t>
            </a:r>
            <a:br>
              <a:rPr lang="es-ES_tradnl" sz="6200" dirty="0"/>
            </a:br>
            <a:r>
              <a:rPr lang="es-ES_tradnl" sz="6200" dirty="0"/>
              <a:t>ESPEJOS DE CORRIENTE</a:t>
            </a:r>
            <a:endParaRPr lang="es-ES_tradnl" sz="6200" b="0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9978988B-95D8-60CF-10C5-00EF9462BB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7780" y="184336"/>
            <a:ext cx="1821479" cy="9518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uadroTexto 2">
            <a:extLst>
              <a:ext uri="{FF2B5EF4-FFF2-40B4-BE49-F238E27FC236}">
                <a16:creationId xmlns:a16="http://schemas.microsoft.com/office/drawing/2014/main" id="{97F2594D-E3E4-EBE1-55E9-97AD7F6550D6}"/>
              </a:ext>
            </a:extLst>
          </p:cNvPr>
          <p:cNvSpPr txBox="1"/>
          <p:nvPr/>
        </p:nvSpPr>
        <p:spPr>
          <a:xfrm>
            <a:off x="544528" y="5148778"/>
            <a:ext cx="829124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200" dirty="0">
                <a:solidFill>
                  <a:schemeClr val="bg1"/>
                </a:solidFill>
              </a:rPr>
              <a:t>https://es.coursera.org/lecture/entrenar-electrones-diodos-transistores/4-13-espejos-de-corriente-EoVQ8</a:t>
            </a:r>
          </a:p>
        </p:txBody>
      </p:sp>
    </p:spTree>
    <p:extLst>
      <p:ext uri="{BB962C8B-B14F-4D97-AF65-F5344CB8AC3E}">
        <p14:creationId xmlns:p14="http://schemas.microsoft.com/office/powerpoint/2010/main" val="15271015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B2B9D5C-3431-F055-4FA0-DC28A63F80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0624" y="1341959"/>
            <a:ext cx="11270751" cy="836162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ES_tradnl" sz="1800" dirty="0"/>
              <a:t>Es una configuración con la que se pretende obtener una corriente constante, esto se puede considerar como una fuente de corriente. Esta configuración consta principalmente de dos transistores idealmente idénticos. 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14499E8B-69C5-773C-CD59-3C0AA00274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rmAutofit fontScale="90000"/>
          </a:bodyPr>
          <a:lstStyle/>
          <a:p>
            <a:pPr algn="r"/>
            <a:r>
              <a:rPr lang="es-ES_tradnl" dirty="0"/>
              <a:t>DEFINICIÓN 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5DDD3AD3-9927-5790-E50D-6F8CBC339B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308403" y="2406212"/>
            <a:ext cx="3575192" cy="4158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28144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FC425F1-A8DE-FFE9-D024-29CF52ADBE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2611" y="1921858"/>
            <a:ext cx="11246777" cy="3014284"/>
          </a:xfrm>
        </p:spPr>
        <p:txBody>
          <a:bodyPr>
            <a:no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es-ES_tradnl" sz="1800" dirty="0"/>
              <a:t>Son muy útiles para generar las fuentes de corriente. </a:t>
            </a:r>
          </a:p>
          <a:p>
            <a:pPr algn="just">
              <a:buFont typeface="Wingdings" pitchFamily="2" charset="2"/>
              <a:buChar char="Ø"/>
            </a:pPr>
            <a:r>
              <a:rPr lang="es-ES_tradnl" sz="1800" dirty="0"/>
              <a:t>Basa su operación en la polarización de un </a:t>
            </a:r>
            <a:r>
              <a:rPr lang="es-ES_tradnl" sz="1800" dirty="0" err="1"/>
              <a:t>MOSFET</a:t>
            </a:r>
            <a:r>
              <a:rPr lang="es-ES_tradnl" sz="1800" dirty="0"/>
              <a:t> en región de saturación. </a:t>
            </a:r>
          </a:p>
          <a:p>
            <a:pPr algn="just">
              <a:buFont typeface="Wingdings" pitchFamily="2" charset="2"/>
              <a:buChar char="Ø"/>
            </a:pPr>
            <a:r>
              <a:rPr lang="es-ES_tradnl" sz="1800" dirty="0"/>
              <a:t>Copia la corriente de una rama en otra rama y para eso consta de dos partes:</a:t>
            </a:r>
          </a:p>
          <a:p>
            <a:pPr marL="849313" indent="-430213" algn="just">
              <a:buFont typeface="+mj-lt"/>
              <a:buAutoNum type="arabicPeriod"/>
            </a:pPr>
            <a:r>
              <a:rPr lang="es-ES_tradnl" sz="1800" dirty="0"/>
              <a:t>Una parte que toma una corriente de referencia y genera un voltaje.</a:t>
            </a:r>
          </a:p>
          <a:p>
            <a:pPr marL="849313" indent="-430213" algn="just">
              <a:buFont typeface="+mj-lt"/>
              <a:buAutoNum type="arabicPeriod"/>
            </a:pPr>
            <a:r>
              <a:rPr lang="es-ES_tradnl" sz="1800" dirty="0"/>
              <a:t>Otra parte que usa el voltaje anterior como entrada y produce una corriente de salida igual a la de referencia.</a:t>
            </a:r>
          </a:p>
          <a:p>
            <a:pPr algn="just">
              <a:lnSpc>
                <a:spcPct val="100000"/>
              </a:lnSpc>
              <a:buFont typeface="Wingdings" pitchFamily="2" charset="2"/>
              <a:buChar char="Ø"/>
            </a:pPr>
            <a:r>
              <a:rPr lang="es-ES_tradnl" sz="1800" dirty="0"/>
              <a:t>Para garantizar una corriente de salida idéntica a la de referencia se requiere que los dos transistores posean características de fabricación similares.</a:t>
            </a:r>
          </a:p>
          <a:p>
            <a:pPr marL="419100" indent="0" algn="just">
              <a:buNone/>
            </a:pPr>
            <a:endParaRPr lang="es-ES_tradnl" sz="1800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6D4A3D25-095E-95B3-C8DC-5063A72E57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3684"/>
            <a:ext cx="10058400" cy="698709"/>
          </a:xfrm>
        </p:spPr>
        <p:txBody>
          <a:bodyPr>
            <a:noAutofit/>
          </a:bodyPr>
          <a:lstStyle/>
          <a:p>
            <a:pPr algn="r"/>
            <a:r>
              <a:rPr lang="es-ES_tradnl" sz="3200" dirty="0"/>
              <a:t>CARACTERÍSTICAS DE LA CONFIGURACIÓN </a:t>
            </a:r>
          </a:p>
        </p:txBody>
      </p:sp>
    </p:spTree>
    <p:extLst>
      <p:ext uri="{BB962C8B-B14F-4D97-AF65-F5344CB8AC3E}">
        <p14:creationId xmlns:p14="http://schemas.microsoft.com/office/powerpoint/2010/main" val="419537990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Letras en madera">
  <a:themeElements>
    <a:clrScheme name="Violeta rojo">
      <a:dk1>
        <a:sysClr val="windowText" lastClr="000000"/>
      </a:dk1>
      <a:lt1>
        <a:sysClr val="window" lastClr="FFFFFF"/>
      </a:lt1>
      <a:dk2>
        <a:srgbClr val="454551"/>
      </a:dk2>
      <a:lt2>
        <a:srgbClr val="D8D9DC"/>
      </a:lt2>
      <a:accent1>
        <a:srgbClr val="E32D91"/>
      </a:accent1>
      <a:accent2>
        <a:srgbClr val="C830CC"/>
      </a:accent2>
      <a:accent3>
        <a:srgbClr val="4EA6DC"/>
      </a:accent3>
      <a:accent4>
        <a:srgbClr val="4775E7"/>
      </a:accent4>
      <a:accent5>
        <a:srgbClr val="8971E1"/>
      </a:accent5>
      <a:accent6>
        <a:srgbClr val="D54773"/>
      </a:accent6>
      <a:hlink>
        <a:srgbClr val="6B9F25"/>
      </a:hlink>
      <a:folHlink>
        <a:srgbClr val="8C8C8C"/>
      </a:folHlink>
    </a:clrScheme>
    <a:fontScheme name="Letras en madera">
      <a:majorFont>
        <a:latin typeface="Century Gothic" panose="020B0502020202020204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man Old Style" panose="02050604050505020204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Letras en madera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8E89CD47-BF55-4DDE-B823-2283AA7E7695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{7A19B432-6F80-044D-A5F9-20E2875F221B}tf10001070_mac</Template>
  <TotalTime>7030</TotalTime>
  <Words>1397</Words>
  <Application>Microsoft Macintosh PowerPoint</Application>
  <PresentationFormat>Panorámica</PresentationFormat>
  <Paragraphs>226</Paragraphs>
  <Slides>39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9</vt:i4>
      </vt:variant>
    </vt:vector>
  </HeadingPairs>
  <TitlesOfParts>
    <vt:vector size="49" baseType="lpstr">
      <vt:lpstr>Arial</vt:lpstr>
      <vt:lpstr>Bookman Old Style</vt:lpstr>
      <vt:lpstr>Calibri</vt:lpstr>
      <vt:lpstr>Cambria Math</vt:lpstr>
      <vt:lpstr>Century Gothic</vt:lpstr>
      <vt:lpstr>Rockwell Extra Bold</vt:lpstr>
      <vt:lpstr>Wingdings</vt:lpstr>
      <vt:lpstr>Letras en madera</vt:lpstr>
      <vt:lpstr>VISIO</vt:lpstr>
      <vt:lpstr>Visio</vt:lpstr>
      <vt:lpstr>AMPLIFICADORES MULTIETAPA</vt:lpstr>
      <vt:lpstr>DEFINICIÓN </vt:lpstr>
      <vt:lpstr>ACOPLO ENTRE ETAPAS </vt:lpstr>
      <vt:lpstr>ACOPLO ENTRE ETAPAS </vt:lpstr>
      <vt:lpstr>ACOPLO ENTRE ETAPAS </vt:lpstr>
      <vt:lpstr>CONFIGURACIONES TÍPICAS </vt:lpstr>
      <vt:lpstr>AMPLIFICADOR  ESPEJOS DE CORRIENTE</vt:lpstr>
      <vt:lpstr>DEFINICIÓN </vt:lpstr>
      <vt:lpstr>CARACTERÍSTICAS DE LA CONFIGURACIÓN </vt:lpstr>
      <vt:lpstr>DISTRIBUCIÓN DE CORRIENTES EN UN CIRCUITO </vt:lpstr>
      <vt:lpstr>DISTRIBUCIÓN DE CORRIENTES EN UN CIRCUITO </vt:lpstr>
      <vt:lpstr>EJERCICIOS</vt:lpstr>
      <vt:lpstr>EJERCICIOS</vt:lpstr>
      <vt:lpstr>EJERCICIOS</vt:lpstr>
      <vt:lpstr>AMPLIFICADORES CMOS (Complementary Metal-Oxide-Semiconductor)</vt:lpstr>
      <vt:lpstr>DEFINICIÓN </vt:lpstr>
      <vt:lpstr>CONFIGURACIONES BÁSICAS </vt:lpstr>
      <vt:lpstr>CONFIGURACIONES BÁSICAS </vt:lpstr>
      <vt:lpstr>CONFIGURACIONES BÁSICAS </vt:lpstr>
      <vt:lpstr>APLICACIÓN</vt:lpstr>
      <vt:lpstr>APLICACIÓN</vt:lpstr>
      <vt:lpstr>APLICACIÓN</vt:lpstr>
      <vt:lpstr>APLICACIÓN</vt:lpstr>
      <vt:lpstr>APLICACIÓN</vt:lpstr>
      <vt:lpstr>APLICACIÓN</vt:lpstr>
      <vt:lpstr>APLICACIÓN</vt:lpstr>
      <vt:lpstr>APLICACIÓN</vt:lpstr>
      <vt:lpstr>AMPLIFICADOR CASCODO</vt:lpstr>
      <vt:lpstr>DEFINICIÓN </vt:lpstr>
      <vt:lpstr>CONFIGURACIÓN CASCODO </vt:lpstr>
      <vt:lpstr>EJERCICIOS</vt:lpstr>
      <vt:lpstr>SOLUCIÓN</vt:lpstr>
      <vt:lpstr>EJERCICIOS</vt:lpstr>
      <vt:lpstr>SOLUCIÓN</vt:lpstr>
      <vt:lpstr>AMPLIFICADOR  PAR DIFERENCIAL</vt:lpstr>
      <vt:lpstr>DEFINICIÓN </vt:lpstr>
      <vt:lpstr>GANANCIA EN MODO COMÚN </vt:lpstr>
      <vt:lpstr>RECHAZO EN MODO COMÚN-CMRR</vt:lpstr>
      <vt:lpstr>Presentación d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PLIFICADORES CMOS</dc:title>
  <dc:creator>LIZETH DAYANE CORTES HERNANDEZ</dc:creator>
  <cp:lastModifiedBy>LIZETH DAYANE CORTES HERNANDEZ</cp:lastModifiedBy>
  <cp:revision>2</cp:revision>
  <dcterms:created xsi:type="dcterms:W3CDTF">2022-07-23T20:48:50Z</dcterms:created>
  <dcterms:modified xsi:type="dcterms:W3CDTF">2023-01-25T16:52:38Z</dcterms:modified>
</cp:coreProperties>
</file>